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8524B" w:rsidRDefault="0068524B">
      <w:pPr>
        <w:rPr>
          <w:rFonts w:hint="eastAsia"/>
        </w:rPr>
      </w:pPr>
    </w:p>
    <w:p w:rsidR="008C3636" w:rsidRDefault="008C3636" w:rsidP="008C4CDA">
      <w:pPr>
        <w:jc w:val="center"/>
        <w:rPr>
          <w:b/>
          <w:sz w:val="52"/>
          <w:szCs w:val="52"/>
        </w:rPr>
      </w:pPr>
    </w:p>
    <w:p w:rsidR="008C3636" w:rsidRDefault="008C3636" w:rsidP="008C4CDA">
      <w:pPr>
        <w:jc w:val="center"/>
        <w:rPr>
          <w:b/>
          <w:sz w:val="52"/>
          <w:szCs w:val="52"/>
        </w:rPr>
      </w:pPr>
    </w:p>
    <w:p w:rsidR="008C4CDA" w:rsidRDefault="008C4CDA" w:rsidP="008C4CDA">
      <w:pPr>
        <w:jc w:val="center"/>
        <w:rPr>
          <w:b/>
          <w:sz w:val="52"/>
          <w:szCs w:val="52"/>
        </w:rPr>
      </w:pPr>
      <w:r w:rsidRPr="008C4CDA">
        <w:rPr>
          <w:rFonts w:hint="eastAsia"/>
          <w:b/>
          <w:sz w:val="52"/>
          <w:szCs w:val="52"/>
        </w:rPr>
        <w:t>内容</w:t>
      </w:r>
      <w:r w:rsidRPr="008C4CDA">
        <w:rPr>
          <w:b/>
          <w:sz w:val="52"/>
          <w:szCs w:val="52"/>
        </w:rPr>
        <w:t>管理平台数据迁移方案</w:t>
      </w:r>
    </w:p>
    <w:p w:rsidR="008C4CDA" w:rsidRDefault="008C4CDA" w:rsidP="008C4CDA">
      <w:pPr>
        <w:jc w:val="center"/>
        <w:rPr>
          <w:b/>
          <w:sz w:val="52"/>
          <w:szCs w:val="52"/>
        </w:rPr>
      </w:pPr>
    </w:p>
    <w:p w:rsidR="008C4CDA" w:rsidRDefault="008C4CDA" w:rsidP="008C4CDA">
      <w:pPr>
        <w:jc w:val="center"/>
        <w:rPr>
          <w:b/>
          <w:sz w:val="28"/>
          <w:szCs w:val="28"/>
        </w:rPr>
      </w:pPr>
    </w:p>
    <w:p w:rsidR="00313668" w:rsidRDefault="00313668" w:rsidP="008C4CDA">
      <w:pPr>
        <w:jc w:val="center"/>
        <w:rPr>
          <w:b/>
          <w:sz w:val="28"/>
          <w:szCs w:val="28"/>
        </w:rPr>
      </w:pPr>
    </w:p>
    <w:p w:rsidR="00224B18" w:rsidRDefault="00224B18" w:rsidP="008C4CDA">
      <w:pPr>
        <w:jc w:val="center"/>
        <w:rPr>
          <w:b/>
          <w:sz w:val="28"/>
          <w:szCs w:val="28"/>
        </w:rPr>
      </w:pPr>
    </w:p>
    <w:p w:rsidR="00224B18" w:rsidRDefault="00224B18" w:rsidP="008C4CDA">
      <w:pPr>
        <w:jc w:val="center"/>
        <w:rPr>
          <w:b/>
          <w:sz w:val="28"/>
          <w:szCs w:val="28"/>
        </w:rPr>
      </w:pPr>
    </w:p>
    <w:p w:rsidR="00224B18" w:rsidRDefault="00224B18" w:rsidP="008C4CDA">
      <w:pPr>
        <w:jc w:val="center"/>
        <w:rPr>
          <w:b/>
          <w:sz w:val="28"/>
          <w:szCs w:val="28"/>
        </w:rPr>
      </w:pPr>
    </w:p>
    <w:p w:rsidR="00224B18" w:rsidRDefault="00224B18" w:rsidP="008C4CDA">
      <w:pPr>
        <w:jc w:val="center"/>
        <w:rPr>
          <w:b/>
          <w:sz w:val="28"/>
          <w:szCs w:val="28"/>
        </w:rPr>
      </w:pPr>
    </w:p>
    <w:p w:rsidR="00224B18" w:rsidRDefault="00224B18" w:rsidP="008C4CDA">
      <w:pPr>
        <w:jc w:val="center"/>
        <w:rPr>
          <w:b/>
          <w:sz w:val="28"/>
          <w:szCs w:val="28"/>
        </w:rPr>
      </w:pPr>
    </w:p>
    <w:p w:rsidR="00224B18" w:rsidRDefault="00224B18" w:rsidP="008C4CDA">
      <w:pPr>
        <w:jc w:val="center"/>
        <w:rPr>
          <w:b/>
          <w:sz w:val="28"/>
          <w:szCs w:val="28"/>
        </w:rPr>
      </w:pPr>
    </w:p>
    <w:p w:rsidR="00224B18" w:rsidRDefault="00224B18" w:rsidP="008C4CDA">
      <w:pPr>
        <w:jc w:val="center"/>
        <w:rPr>
          <w:b/>
          <w:sz w:val="28"/>
          <w:szCs w:val="28"/>
        </w:rPr>
      </w:pPr>
    </w:p>
    <w:p w:rsidR="00224B18" w:rsidRDefault="00224B18" w:rsidP="008C4CDA">
      <w:pPr>
        <w:jc w:val="center"/>
        <w:rPr>
          <w:b/>
          <w:sz w:val="28"/>
          <w:szCs w:val="28"/>
        </w:rPr>
      </w:pPr>
    </w:p>
    <w:p w:rsidR="00BB7EAF" w:rsidRDefault="00BB7EAF" w:rsidP="00BB7EAF"/>
    <w:p w:rsidR="008C3636" w:rsidRDefault="008C3636" w:rsidP="00BB7EAF"/>
    <w:p w:rsidR="008C3636" w:rsidRDefault="008C3636" w:rsidP="00BB7EAF"/>
    <w:p w:rsidR="008C3636" w:rsidRDefault="008C3636" w:rsidP="008C3636">
      <w:pPr>
        <w:pStyle w:val="a9"/>
      </w:pPr>
      <w:r>
        <w:rPr>
          <w:rFonts w:hint="eastAsia"/>
          <w:b/>
          <w:sz w:val="30"/>
        </w:rPr>
        <w:t>文档修订记录</w:t>
      </w:r>
      <w:r>
        <w:rPr>
          <w:b/>
          <w:sz w:val="30"/>
        </w:rPr>
        <w:tab/>
      </w:r>
    </w:p>
    <w:p w:rsidR="008C3636" w:rsidRPr="002531A9" w:rsidRDefault="008C3636" w:rsidP="008C3636">
      <w:pPr>
        <w:pStyle w:val="a9"/>
      </w:pPr>
    </w:p>
    <w:tbl>
      <w:tblPr>
        <w:tblpPr w:leftFromText="180" w:rightFromText="180" w:vertAnchor="text" w:horzAnchor="margin" w:tblpXSpec="center" w:tblpY="887"/>
        <w:tblW w:w="1146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Layout w:type="fixed"/>
        <w:tblLook w:val="04A0" w:firstRow="1" w:lastRow="0" w:firstColumn="1" w:lastColumn="0" w:noHBand="0" w:noVBand="1"/>
      </w:tblPr>
      <w:tblGrid>
        <w:gridCol w:w="959"/>
        <w:gridCol w:w="1559"/>
        <w:gridCol w:w="1436"/>
        <w:gridCol w:w="1701"/>
        <w:gridCol w:w="5812"/>
      </w:tblGrid>
      <w:tr w:rsidR="003D0AED" w:rsidRPr="00880D33" w:rsidTr="002A60BA">
        <w:trPr>
          <w:trHeight w:val="602"/>
        </w:trPr>
        <w:tc>
          <w:tcPr>
            <w:tcW w:w="959" w:type="dxa"/>
            <w:tcBorders>
              <w:top w:val="single" w:sz="12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shd w:val="pct20" w:color="auto" w:fill="FFFFFF"/>
            <w:vAlign w:val="center"/>
            <w:hideMark/>
          </w:tcPr>
          <w:p w:rsidR="003D0AED" w:rsidRPr="00880D33" w:rsidRDefault="003D0AED" w:rsidP="00930611">
            <w:pPr>
              <w:pStyle w:val="aa"/>
              <w:spacing w:after="120" w:line="360" w:lineRule="auto"/>
              <w:rPr>
                <w:i w:val="0"/>
                <w:iCs w:val="0"/>
                <w:sz w:val="24"/>
              </w:rPr>
            </w:pPr>
            <w:r w:rsidRPr="00880D33">
              <w:rPr>
                <w:rFonts w:hint="eastAsia"/>
                <w:i w:val="0"/>
                <w:iCs w:val="0"/>
                <w:sz w:val="24"/>
              </w:rPr>
              <w:t>版本号</w:t>
            </w:r>
          </w:p>
        </w:tc>
        <w:tc>
          <w:tcPr>
            <w:tcW w:w="1559" w:type="dxa"/>
            <w:tcBorders>
              <w:top w:val="single" w:sz="1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pct20" w:color="auto" w:fill="FFFFFF"/>
            <w:vAlign w:val="center"/>
            <w:hideMark/>
          </w:tcPr>
          <w:p w:rsidR="003D0AED" w:rsidRPr="00880D33" w:rsidRDefault="003D0AED" w:rsidP="00930611">
            <w:pPr>
              <w:pStyle w:val="aa"/>
              <w:spacing w:after="120" w:line="360" w:lineRule="auto"/>
              <w:rPr>
                <w:i w:val="0"/>
                <w:iCs w:val="0"/>
                <w:sz w:val="24"/>
              </w:rPr>
            </w:pPr>
            <w:r w:rsidRPr="00880D33">
              <w:rPr>
                <w:rFonts w:hint="eastAsia"/>
                <w:i w:val="0"/>
                <w:iCs w:val="0"/>
                <w:sz w:val="24"/>
              </w:rPr>
              <w:t>撰写时间</w:t>
            </w:r>
          </w:p>
        </w:tc>
        <w:tc>
          <w:tcPr>
            <w:tcW w:w="1436" w:type="dxa"/>
            <w:tcBorders>
              <w:top w:val="single" w:sz="1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pct20" w:color="auto" w:fill="FFFFFF"/>
            <w:vAlign w:val="center"/>
            <w:hideMark/>
          </w:tcPr>
          <w:p w:rsidR="003D0AED" w:rsidRPr="00880D33" w:rsidRDefault="003D0AED" w:rsidP="00930611">
            <w:pPr>
              <w:pStyle w:val="aa"/>
              <w:spacing w:after="120" w:line="360" w:lineRule="auto"/>
              <w:rPr>
                <w:i w:val="0"/>
                <w:iCs w:val="0"/>
                <w:sz w:val="24"/>
              </w:rPr>
            </w:pPr>
            <w:r w:rsidRPr="00880D33">
              <w:rPr>
                <w:rFonts w:hint="eastAsia"/>
                <w:i w:val="0"/>
                <w:iCs w:val="0"/>
                <w:sz w:val="24"/>
              </w:rPr>
              <w:t>撰写人</w:t>
            </w:r>
          </w:p>
        </w:tc>
        <w:tc>
          <w:tcPr>
            <w:tcW w:w="1701" w:type="dxa"/>
            <w:tcBorders>
              <w:top w:val="single" w:sz="1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pct20" w:color="auto" w:fill="FFFFFF"/>
            <w:vAlign w:val="center"/>
            <w:hideMark/>
          </w:tcPr>
          <w:p w:rsidR="003D0AED" w:rsidRPr="00880D33" w:rsidRDefault="003D0AED" w:rsidP="00930611">
            <w:pPr>
              <w:pStyle w:val="aa"/>
              <w:spacing w:after="120" w:line="360" w:lineRule="auto"/>
              <w:rPr>
                <w:i w:val="0"/>
                <w:iCs w:val="0"/>
                <w:sz w:val="24"/>
              </w:rPr>
            </w:pPr>
            <w:r w:rsidRPr="00880D33">
              <w:rPr>
                <w:rFonts w:hint="eastAsia"/>
                <w:i w:val="0"/>
                <w:iCs w:val="0"/>
                <w:sz w:val="24"/>
              </w:rPr>
              <w:t>审核人</w:t>
            </w:r>
          </w:p>
        </w:tc>
        <w:tc>
          <w:tcPr>
            <w:tcW w:w="5812" w:type="dxa"/>
            <w:tcBorders>
              <w:top w:val="single" w:sz="12" w:space="0" w:color="auto"/>
              <w:left w:val="single" w:sz="2" w:space="0" w:color="auto"/>
              <w:bottom w:val="single" w:sz="2" w:space="0" w:color="auto"/>
              <w:right w:val="single" w:sz="12" w:space="0" w:color="auto"/>
            </w:tcBorders>
            <w:shd w:val="pct20" w:color="auto" w:fill="FFFFFF"/>
            <w:vAlign w:val="center"/>
            <w:hideMark/>
          </w:tcPr>
          <w:p w:rsidR="003D0AED" w:rsidRPr="00880D33" w:rsidRDefault="003D0AED" w:rsidP="00930611">
            <w:pPr>
              <w:pStyle w:val="aa"/>
              <w:spacing w:after="120" w:line="360" w:lineRule="auto"/>
              <w:rPr>
                <w:i w:val="0"/>
                <w:iCs w:val="0"/>
                <w:sz w:val="24"/>
              </w:rPr>
            </w:pPr>
            <w:r w:rsidRPr="00880D33">
              <w:rPr>
                <w:rFonts w:hint="eastAsia"/>
                <w:i w:val="0"/>
                <w:iCs w:val="0"/>
                <w:sz w:val="24"/>
              </w:rPr>
              <w:t>备注</w:t>
            </w:r>
          </w:p>
        </w:tc>
      </w:tr>
      <w:tr w:rsidR="003D0AED" w:rsidRPr="00880D33" w:rsidTr="002A60BA">
        <w:trPr>
          <w:trHeight w:val="603"/>
        </w:trPr>
        <w:tc>
          <w:tcPr>
            <w:tcW w:w="95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3D0AED" w:rsidRPr="00880D33" w:rsidRDefault="003D0AED" w:rsidP="00930611">
            <w:pPr>
              <w:pStyle w:val="aa"/>
              <w:spacing w:after="120" w:line="360" w:lineRule="auto"/>
              <w:rPr>
                <w:i w:val="0"/>
                <w:iCs w:val="0"/>
                <w:sz w:val="24"/>
              </w:rPr>
            </w:pPr>
            <w:r>
              <w:rPr>
                <w:i w:val="0"/>
                <w:iCs w:val="0"/>
                <w:sz w:val="24"/>
              </w:rPr>
              <w:lastRenderedPageBreak/>
              <w:t>0.1</w:t>
            </w:r>
          </w:p>
        </w:tc>
        <w:tc>
          <w:tcPr>
            <w:tcW w:w="155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D0AED" w:rsidRPr="00880D33" w:rsidRDefault="003D0AED" w:rsidP="00D44054">
            <w:pPr>
              <w:pStyle w:val="aa"/>
              <w:spacing w:after="120" w:line="360" w:lineRule="auto"/>
              <w:rPr>
                <w:i w:val="0"/>
                <w:iCs w:val="0"/>
                <w:sz w:val="24"/>
              </w:rPr>
            </w:pPr>
            <w:r>
              <w:rPr>
                <w:rFonts w:hint="eastAsia"/>
                <w:i w:val="0"/>
                <w:iCs w:val="0"/>
                <w:sz w:val="24"/>
              </w:rPr>
              <w:t>2015-0</w:t>
            </w:r>
            <w:r>
              <w:rPr>
                <w:i w:val="0"/>
                <w:iCs w:val="0"/>
                <w:sz w:val="24"/>
              </w:rPr>
              <w:t>5</w:t>
            </w:r>
            <w:r>
              <w:rPr>
                <w:rFonts w:hint="eastAsia"/>
                <w:i w:val="0"/>
                <w:iCs w:val="0"/>
                <w:sz w:val="24"/>
              </w:rPr>
              <w:t>-</w:t>
            </w:r>
            <w:r>
              <w:rPr>
                <w:i w:val="0"/>
                <w:iCs w:val="0"/>
                <w:sz w:val="24"/>
              </w:rPr>
              <w:t>29</w:t>
            </w:r>
          </w:p>
        </w:tc>
        <w:tc>
          <w:tcPr>
            <w:tcW w:w="143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D0AED" w:rsidRPr="00880D33" w:rsidRDefault="003D0AED" w:rsidP="00930611">
            <w:pPr>
              <w:pStyle w:val="aa"/>
              <w:spacing w:after="120" w:line="360" w:lineRule="auto"/>
              <w:rPr>
                <w:i w:val="0"/>
                <w:iCs w:val="0"/>
                <w:sz w:val="24"/>
              </w:rPr>
            </w:pPr>
            <w:r>
              <w:rPr>
                <w:rFonts w:hint="eastAsia"/>
                <w:i w:val="0"/>
                <w:iCs w:val="0"/>
                <w:sz w:val="24"/>
              </w:rPr>
              <w:t>全利</w:t>
            </w:r>
            <w:r>
              <w:rPr>
                <w:i w:val="0"/>
                <w:iCs w:val="0"/>
                <w:sz w:val="24"/>
              </w:rPr>
              <w:t>剑</w:t>
            </w:r>
          </w:p>
        </w:tc>
        <w:tc>
          <w:tcPr>
            <w:tcW w:w="170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D0AED" w:rsidRPr="00880D33" w:rsidRDefault="003D0AED" w:rsidP="00930611">
            <w:pPr>
              <w:pStyle w:val="aa"/>
              <w:spacing w:after="120" w:line="360" w:lineRule="auto"/>
              <w:rPr>
                <w:i w:val="0"/>
                <w:iCs w:val="0"/>
                <w:sz w:val="24"/>
              </w:rPr>
            </w:pPr>
          </w:p>
        </w:tc>
        <w:tc>
          <w:tcPr>
            <w:tcW w:w="58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3D0AED" w:rsidRPr="00880D33" w:rsidRDefault="003D0AED" w:rsidP="00930611">
            <w:pPr>
              <w:pStyle w:val="aa"/>
              <w:spacing w:after="120" w:line="360" w:lineRule="auto"/>
              <w:rPr>
                <w:i w:val="0"/>
                <w:iCs w:val="0"/>
                <w:sz w:val="24"/>
              </w:rPr>
            </w:pPr>
            <w:r>
              <w:rPr>
                <w:rFonts w:hint="eastAsia"/>
                <w:i w:val="0"/>
                <w:iCs w:val="0"/>
                <w:sz w:val="24"/>
              </w:rPr>
              <w:t>初稿</w:t>
            </w:r>
          </w:p>
        </w:tc>
      </w:tr>
      <w:tr w:rsidR="003D0AED" w:rsidRPr="00880D33" w:rsidTr="002A60BA">
        <w:trPr>
          <w:trHeight w:val="603"/>
        </w:trPr>
        <w:tc>
          <w:tcPr>
            <w:tcW w:w="95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D0AED" w:rsidRDefault="003D0AED" w:rsidP="00930611">
            <w:pPr>
              <w:pStyle w:val="aa"/>
              <w:spacing w:after="120" w:line="360" w:lineRule="auto"/>
              <w:rPr>
                <w:i w:val="0"/>
                <w:iCs w:val="0"/>
                <w:sz w:val="24"/>
              </w:rPr>
            </w:pPr>
            <w:r>
              <w:rPr>
                <w:rFonts w:hint="eastAsia"/>
                <w:i w:val="0"/>
                <w:iCs w:val="0"/>
                <w:sz w:val="24"/>
              </w:rPr>
              <w:t>0.2</w:t>
            </w:r>
          </w:p>
        </w:tc>
        <w:tc>
          <w:tcPr>
            <w:tcW w:w="155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D0AED" w:rsidRDefault="003D0AED" w:rsidP="00D44054">
            <w:pPr>
              <w:pStyle w:val="aa"/>
              <w:spacing w:after="120" w:line="360" w:lineRule="auto"/>
              <w:rPr>
                <w:i w:val="0"/>
                <w:iCs w:val="0"/>
                <w:sz w:val="24"/>
              </w:rPr>
            </w:pPr>
            <w:r>
              <w:rPr>
                <w:rFonts w:hint="eastAsia"/>
                <w:i w:val="0"/>
                <w:iCs w:val="0"/>
                <w:sz w:val="24"/>
              </w:rPr>
              <w:t>2015-06-</w:t>
            </w:r>
            <w:r>
              <w:rPr>
                <w:i w:val="0"/>
                <w:iCs w:val="0"/>
                <w:sz w:val="24"/>
              </w:rPr>
              <w:t>03</w:t>
            </w:r>
          </w:p>
        </w:tc>
        <w:tc>
          <w:tcPr>
            <w:tcW w:w="143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D0AED" w:rsidRDefault="003D0AED" w:rsidP="00930611">
            <w:pPr>
              <w:pStyle w:val="aa"/>
              <w:spacing w:after="120" w:line="360" w:lineRule="auto"/>
              <w:rPr>
                <w:i w:val="0"/>
                <w:iCs w:val="0"/>
                <w:sz w:val="24"/>
              </w:rPr>
            </w:pPr>
            <w:r>
              <w:rPr>
                <w:rFonts w:hint="eastAsia"/>
                <w:i w:val="0"/>
                <w:iCs w:val="0"/>
                <w:sz w:val="24"/>
              </w:rPr>
              <w:t>全利</w:t>
            </w:r>
            <w:r>
              <w:rPr>
                <w:i w:val="0"/>
                <w:iCs w:val="0"/>
                <w:sz w:val="24"/>
              </w:rPr>
              <w:t>剑</w:t>
            </w:r>
          </w:p>
        </w:tc>
        <w:tc>
          <w:tcPr>
            <w:tcW w:w="170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D0AED" w:rsidRPr="00880D33" w:rsidRDefault="003D0AED" w:rsidP="00930611">
            <w:pPr>
              <w:pStyle w:val="aa"/>
              <w:spacing w:after="120" w:line="360" w:lineRule="auto"/>
              <w:rPr>
                <w:i w:val="0"/>
                <w:iCs w:val="0"/>
                <w:sz w:val="24"/>
              </w:rPr>
            </w:pPr>
          </w:p>
        </w:tc>
        <w:tc>
          <w:tcPr>
            <w:tcW w:w="58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3D0AED" w:rsidRDefault="003D0AED" w:rsidP="00930611">
            <w:pPr>
              <w:pStyle w:val="aa"/>
              <w:spacing w:after="120" w:line="360" w:lineRule="auto"/>
              <w:rPr>
                <w:i w:val="0"/>
                <w:iCs w:val="0"/>
                <w:sz w:val="24"/>
              </w:rPr>
            </w:pPr>
            <w:r>
              <w:rPr>
                <w:rFonts w:hint="eastAsia"/>
                <w:i w:val="0"/>
                <w:iCs w:val="0"/>
                <w:sz w:val="24"/>
              </w:rPr>
              <w:t>续写</w:t>
            </w:r>
          </w:p>
        </w:tc>
      </w:tr>
      <w:tr w:rsidR="003D0AED" w:rsidRPr="00880D33" w:rsidTr="002A60BA">
        <w:trPr>
          <w:trHeight w:val="603"/>
        </w:trPr>
        <w:tc>
          <w:tcPr>
            <w:tcW w:w="95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D0AED" w:rsidRDefault="003D0AED" w:rsidP="00930611">
            <w:pPr>
              <w:pStyle w:val="aa"/>
              <w:spacing w:after="120" w:line="360" w:lineRule="auto"/>
              <w:rPr>
                <w:i w:val="0"/>
                <w:iCs w:val="0"/>
                <w:sz w:val="24"/>
              </w:rPr>
            </w:pPr>
            <w:r>
              <w:rPr>
                <w:i w:val="0"/>
                <w:iCs w:val="0"/>
                <w:sz w:val="24"/>
              </w:rPr>
              <w:t>1.0</w:t>
            </w:r>
          </w:p>
        </w:tc>
        <w:tc>
          <w:tcPr>
            <w:tcW w:w="155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D0AED" w:rsidRDefault="003D0AED" w:rsidP="00BB1C89">
            <w:pPr>
              <w:pStyle w:val="aa"/>
              <w:spacing w:after="120" w:line="360" w:lineRule="auto"/>
              <w:rPr>
                <w:i w:val="0"/>
                <w:iCs w:val="0"/>
                <w:sz w:val="24"/>
              </w:rPr>
            </w:pPr>
            <w:r>
              <w:rPr>
                <w:rFonts w:hint="eastAsia"/>
                <w:i w:val="0"/>
                <w:iCs w:val="0"/>
                <w:sz w:val="24"/>
              </w:rPr>
              <w:t>2015-0</w:t>
            </w:r>
            <w:r>
              <w:rPr>
                <w:i w:val="0"/>
                <w:iCs w:val="0"/>
                <w:sz w:val="24"/>
              </w:rPr>
              <w:t>6</w:t>
            </w:r>
            <w:r>
              <w:rPr>
                <w:rFonts w:hint="eastAsia"/>
                <w:i w:val="0"/>
                <w:iCs w:val="0"/>
                <w:sz w:val="24"/>
              </w:rPr>
              <w:t>-</w:t>
            </w:r>
            <w:r>
              <w:rPr>
                <w:i w:val="0"/>
                <w:iCs w:val="0"/>
                <w:sz w:val="24"/>
              </w:rPr>
              <w:t>09</w:t>
            </w:r>
          </w:p>
        </w:tc>
        <w:tc>
          <w:tcPr>
            <w:tcW w:w="143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D0AED" w:rsidRPr="00880D33" w:rsidRDefault="003D0AED" w:rsidP="00930611">
            <w:pPr>
              <w:pStyle w:val="aa"/>
              <w:spacing w:after="120" w:line="360" w:lineRule="auto"/>
              <w:rPr>
                <w:i w:val="0"/>
                <w:iCs w:val="0"/>
                <w:sz w:val="24"/>
              </w:rPr>
            </w:pPr>
            <w:r>
              <w:rPr>
                <w:rFonts w:hint="eastAsia"/>
                <w:i w:val="0"/>
                <w:iCs w:val="0"/>
                <w:sz w:val="24"/>
              </w:rPr>
              <w:t>全利</w:t>
            </w:r>
            <w:r>
              <w:rPr>
                <w:i w:val="0"/>
                <w:iCs w:val="0"/>
                <w:sz w:val="24"/>
              </w:rPr>
              <w:t>剑</w:t>
            </w:r>
          </w:p>
        </w:tc>
        <w:tc>
          <w:tcPr>
            <w:tcW w:w="170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D0AED" w:rsidRPr="00880D33" w:rsidRDefault="003D0AED" w:rsidP="00930611">
            <w:pPr>
              <w:pStyle w:val="aa"/>
              <w:spacing w:after="120" w:line="360" w:lineRule="auto"/>
              <w:rPr>
                <w:i w:val="0"/>
                <w:iCs w:val="0"/>
                <w:sz w:val="24"/>
              </w:rPr>
            </w:pPr>
          </w:p>
        </w:tc>
        <w:tc>
          <w:tcPr>
            <w:tcW w:w="58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3D0AED" w:rsidRDefault="003D0AED" w:rsidP="00930611">
            <w:pPr>
              <w:pStyle w:val="aa"/>
              <w:spacing w:after="120" w:line="360" w:lineRule="auto"/>
              <w:rPr>
                <w:i w:val="0"/>
                <w:iCs w:val="0"/>
                <w:sz w:val="24"/>
              </w:rPr>
            </w:pPr>
            <w:r>
              <w:rPr>
                <w:rFonts w:hint="eastAsia"/>
                <w:i w:val="0"/>
                <w:iCs w:val="0"/>
                <w:sz w:val="24"/>
              </w:rPr>
              <w:t>完善</w:t>
            </w:r>
          </w:p>
        </w:tc>
      </w:tr>
      <w:tr w:rsidR="003D0AED" w:rsidRPr="00880D33" w:rsidTr="002A60BA">
        <w:trPr>
          <w:trHeight w:val="603"/>
        </w:trPr>
        <w:tc>
          <w:tcPr>
            <w:tcW w:w="95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D0AED" w:rsidRDefault="003D0AED" w:rsidP="00930611">
            <w:pPr>
              <w:pStyle w:val="aa"/>
              <w:spacing w:after="120" w:line="360" w:lineRule="auto"/>
              <w:rPr>
                <w:i w:val="0"/>
                <w:iCs w:val="0"/>
                <w:sz w:val="24"/>
              </w:rPr>
            </w:pPr>
          </w:p>
        </w:tc>
        <w:tc>
          <w:tcPr>
            <w:tcW w:w="155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D0AED" w:rsidRDefault="003D0AED" w:rsidP="00930611">
            <w:pPr>
              <w:pStyle w:val="aa"/>
              <w:spacing w:after="120" w:line="360" w:lineRule="auto"/>
              <w:rPr>
                <w:i w:val="0"/>
                <w:iCs w:val="0"/>
                <w:sz w:val="24"/>
              </w:rPr>
            </w:pPr>
          </w:p>
        </w:tc>
        <w:tc>
          <w:tcPr>
            <w:tcW w:w="143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D0AED" w:rsidRPr="00880D33" w:rsidRDefault="003D0AED" w:rsidP="00930611">
            <w:pPr>
              <w:pStyle w:val="aa"/>
              <w:spacing w:after="120" w:line="360" w:lineRule="auto"/>
              <w:rPr>
                <w:i w:val="0"/>
                <w:iCs w:val="0"/>
                <w:sz w:val="24"/>
              </w:rPr>
            </w:pPr>
          </w:p>
        </w:tc>
        <w:tc>
          <w:tcPr>
            <w:tcW w:w="170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D0AED" w:rsidRPr="00880D33" w:rsidRDefault="003D0AED" w:rsidP="00930611">
            <w:pPr>
              <w:pStyle w:val="aa"/>
              <w:spacing w:after="120" w:line="360" w:lineRule="auto"/>
              <w:rPr>
                <w:i w:val="0"/>
                <w:iCs w:val="0"/>
                <w:sz w:val="24"/>
              </w:rPr>
            </w:pPr>
          </w:p>
        </w:tc>
        <w:tc>
          <w:tcPr>
            <w:tcW w:w="58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3D0AED" w:rsidRPr="00881A09" w:rsidRDefault="003D0AED" w:rsidP="00930611">
            <w:pPr>
              <w:widowControl/>
              <w:shd w:val="clear" w:color="auto" w:fill="FFFFFF"/>
              <w:spacing w:before="100" w:beforeAutospacing="1" w:after="100" w:afterAutospacing="1"/>
              <w:jc w:val="left"/>
              <w:rPr>
                <w:rFonts w:asciiTheme="majorEastAsia" w:eastAsiaTheme="majorEastAsia" w:hAnsiTheme="majorEastAsia" w:cs="宋体"/>
                <w:color w:val="000000"/>
                <w:kern w:val="0"/>
                <w:sz w:val="15"/>
                <w:szCs w:val="15"/>
              </w:rPr>
            </w:pPr>
          </w:p>
        </w:tc>
      </w:tr>
      <w:tr w:rsidR="003D0AED" w:rsidRPr="00A42F09" w:rsidTr="002A60BA">
        <w:trPr>
          <w:trHeight w:val="603"/>
        </w:trPr>
        <w:tc>
          <w:tcPr>
            <w:tcW w:w="95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D0AED" w:rsidRDefault="003D0AED" w:rsidP="00930611">
            <w:pPr>
              <w:pStyle w:val="aa"/>
              <w:spacing w:after="120" w:line="360" w:lineRule="auto"/>
              <w:rPr>
                <w:i w:val="0"/>
                <w:iCs w:val="0"/>
                <w:sz w:val="24"/>
              </w:rPr>
            </w:pPr>
          </w:p>
        </w:tc>
        <w:tc>
          <w:tcPr>
            <w:tcW w:w="155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D0AED" w:rsidRDefault="003D0AED" w:rsidP="00930611">
            <w:pPr>
              <w:pStyle w:val="aa"/>
              <w:spacing w:after="120" w:line="360" w:lineRule="auto"/>
              <w:rPr>
                <w:i w:val="0"/>
                <w:iCs w:val="0"/>
                <w:sz w:val="24"/>
              </w:rPr>
            </w:pPr>
          </w:p>
        </w:tc>
        <w:tc>
          <w:tcPr>
            <w:tcW w:w="143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D0AED" w:rsidRPr="00880D33" w:rsidRDefault="003D0AED" w:rsidP="00930611">
            <w:pPr>
              <w:pStyle w:val="aa"/>
              <w:spacing w:after="120" w:line="360" w:lineRule="auto"/>
              <w:rPr>
                <w:i w:val="0"/>
                <w:iCs w:val="0"/>
                <w:sz w:val="24"/>
              </w:rPr>
            </w:pPr>
          </w:p>
        </w:tc>
        <w:tc>
          <w:tcPr>
            <w:tcW w:w="170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D0AED" w:rsidRPr="00880D33" w:rsidRDefault="003D0AED" w:rsidP="00930611">
            <w:pPr>
              <w:pStyle w:val="aa"/>
              <w:spacing w:after="120" w:line="360" w:lineRule="auto"/>
              <w:rPr>
                <w:i w:val="0"/>
                <w:iCs w:val="0"/>
                <w:sz w:val="24"/>
              </w:rPr>
            </w:pPr>
          </w:p>
        </w:tc>
        <w:tc>
          <w:tcPr>
            <w:tcW w:w="58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3D0AED" w:rsidRDefault="003D0AED" w:rsidP="00930611">
            <w:pPr>
              <w:pStyle w:val="aa"/>
              <w:spacing w:after="120" w:line="360" w:lineRule="auto"/>
              <w:rPr>
                <w:i w:val="0"/>
                <w:iCs w:val="0"/>
                <w:sz w:val="24"/>
              </w:rPr>
            </w:pPr>
          </w:p>
        </w:tc>
      </w:tr>
      <w:tr w:rsidR="003D0AED" w:rsidRPr="00880D33" w:rsidTr="002A60BA">
        <w:trPr>
          <w:trHeight w:val="603"/>
        </w:trPr>
        <w:tc>
          <w:tcPr>
            <w:tcW w:w="95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D0AED" w:rsidRDefault="003D0AED" w:rsidP="00930611">
            <w:pPr>
              <w:pStyle w:val="aa"/>
              <w:spacing w:after="120" w:line="360" w:lineRule="auto"/>
              <w:rPr>
                <w:i w:val="0"/>
                <w:iCs w:val="0"/>
                <w:sz w:val="24"/>
              </w:rPr>
            </w:pPr>
          </w:p>
        </w:tc>
        <w:tc>
          <w:tcPr>
            <w:tcW w:w="155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D0AED" w:rsidRDefault="003D0AED" w:rsidP="00930611">
            <w:pPr>
              <w:pStyle w:val="aa"/>
              <w:spacing w:after="120" w:line="360" w:lineRule="auto"/>
              <w:rPr>
                <w:i w:val="0"/>
                <w:iCs w:val="0"/>
                <w:sz w:val="24"/>
              </w:rPr>
            </w:pPr>
          </w:p>
        </w:tc>
        <w:tc>
          <w:tcPr>
            <w:tcW w:w="143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D0AED" w:rsidRPr="00880D33" w:rsidRDefault="003D0AED" w:rsidP="00930611">
            <w:pPr>
              <w:pStyle w:val="aa"/>
              <w:spacing w:after="120" w:line="360" w:lineRule="auto"/>
              <w:rPr>
                <w:i w:val="0"/>
                <w:iCs w:val="0"/>
                <w:sz w:val="24"/>
              </w:rPr>
            </w:pPr>
          </w:p>
        </w:tc>
        <w:tc>
          <w:tcPr>
            <w:tcW w:w="170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D0AED" w:rsidRPr="00880D33" w:rsidRDefault="003D0AED" w:rsidP="00930611">
            <w:pPr>
              <w:pStyle w:val="aa"/>
              <w:spacing w:after="120" w:line="360" w:lineRule="auto"/>
              <w:rPr>
                <w:i w:val="0"/>
                <w:iCs w:val="0"/>
                <w:sz w:val="24"/>
              </w:rPr>
            </w:pPr>
          </w:p>
        </w:tc>
        <w:tc>
          <w:tcPr>
            <w:tcW w:w="58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3D0AED" w:rsidRDefault="003D0AED" w:rsidP="00930611">
            <w:pPr>
              <w:pStyle w:val="aa"/>
              <w:spacing w:after="120" w:line="360" w:lineRule="auto"/>
              <w:rPr>
                <w:i w:val="0"/>
                <w:iCs w:val="0"/>
                <w:sz w:val="24"/>
              </w:rPr>
            </w:pPr>
          </w:p>
        </w:tc>
      </w:tr>
    </w:tbl>
    <w:p w:rsidR="008C3636" w:rsidRDefault="008C3636" w:rsidP="00BB7EAF"/>
    <w:p w:rsidR="008C3636" w:rsidRDefault="008C3636" w:rsidP="00BB7EAF"/>
    <w:p w:rsidR="008C3636" w:rsidRDefault="008C3636" w:rsidP="00BB7EAF"/>
    <w:p w:rsidR="008C3636" w:rsidRDefault="008C3636" w:rsidP="00BB7EAF"/>
    <w:p w:rsidR="00AD398B" w:rsidRDefault="00AD398B" w:rsidP="00BB7EAF"/>
    <w:p w:rsidR="008C3636" w:rsidRDefault="008C3636" w:rsidP="00BB7EAF"/>
    <w:p w:rsidR="008C3636" w:rsidRDefault="008C3636" w:rsidP="00BB7EAF"/>
    <w:p w:rsidR="008C3636" w:rsidRDefault="008C3636" w:rsidP="00BB7EAF"/>
    <w:p w:rsidR="008C3636" w:rsidRDefault="008C3636" w:rsidP="00BB7EAF"/>
    <w:p w:rsidR="008C3636" w:rsidRDefault="008C3636" w:rsidP="00BB7EAF"/>
    <w:p w:rsidR="008C3636" w:rsidRDefault="008C3636" w:rsidP="00BB7EAF"/>
    <w:p w:rsidR="008C3636" w:rsidRDefault="008C3636" w:rsidP="00BB7EAF"/>
    <w:p w:rsidR="008C3636" w:rsidRDefault="008C3636" w:rsidP="00BB7EAF"/>
    <w:p w:rsidR="008C3636" w:rsidRDefault="008C3636" w:rsidP="00BB7EAF"/>
    <w:p w:rsidR="008C3636" w:rsidRDefault="008C3636" w:rsidP="00BB7EAF"/>
    <w:p w:rsidR="008C3636" w:rsidRDefault="008C3636" w:rsidP="00BB7EAF"/>
    <w:p w:rsidR="008C3636" w:rsidRDefault="008C3636" w:rsidP="00BB7EAF"/>
    <w:p w:rsidR="008C3636" w:rsidRDefault="008C3636" w:rsidP="00BB7EAF"/>
    <w:p w:rsidR="008C3636" w:rsidRDefault="008C3636" w:rsidP="00BB7EAF"/>
    <w:p w:rsidR="008C3636" w:rsidRDefault="008C3636" w:rsidP="00BB7EAF"/>
    <w:p w:rsidR="00224B18" w:rsidRDefault="00224B18" w:rsidP="008C4CDA">
      <w:pPr>
        <w:jc w:val="center"/>
        <w:rPr>
          <w:b/>
          <w:sz w:val="28"/>
          <w:szCs w:val="28"/>
        </w:rPr>
      </w:pPr>
    </w:p>
    <w:p w:rsidR="00224B18" w:rsidRPr="008C4CDA" w:rsidRDefault="00224B18" w:rsidP="008C4CDA">
      <w:pPr>
        <w:jc w:val="center"/>
        <w:rPr>
          <w:b/>
          <w:sz w:val="28"/>
          <w:szCs w:val="28"/>
        </w:rPr>
      </w:pPr>
    </w:p>
    <w:p w:rsidR="00444D35" w:rsidRDefault="00444D35" w:rsidP="00230BFE">
      <w:pPr>
        <w:pStyle w:val="1"/>
        <w:numPr>
          <w:ilvl w:val="0"/>
          <w:numId w:val="2"/>
        </w:numPr>
      </w:pPr>
      <w:r>
        <w:rPr>
          <w:rFonts w:hint="eastAsia"/>
        </w:rPr>
        <w:t>数据</w:t>
      </w:r>
      <w:r>
        <w:t>迁移目</w:t>
      </w:r>
      <w:r>
        <w:rPr>
          <w:rFonts w:hint="eastAsia"/>
        </w:rPr>
        <w:t>的</w:t>
      </w:r>
      <w:r w:rsidR="00EB28C8">
        <w:rPr>
          <w:rFonts w:hint="eastAsia"/>
        </w:rPr>
        <w:t>地</w:t>
      </w:r>
    </w:p>
    <w:p w:rsidR="00444D35" w:rsidRDefault="00444D35" w:rsidP="00444D35">
      <w:pPr>
        <w:pStyle w:val="a5"/>
        <w:ind w:left="420" w:firstLineChars="0" w:firstLine="0"/>
      </w:pPr>
      <w:r>
        <w:rPr>
          <w:rFonts w:hint="eastAsia"/>
        </w:rPr>
        <w:t>由原</w:t>
      </w:r>
      <w:r>
        <w:t>新锐</w:t>
      </w:r>
      <w:r>
        <w:rPr>
          <w:rFonts w:hint="eastAsia"/>
        </w:rPr>
        <w:t>CMS</w:t>
      </w:r>
      <w:r>
        <w:rPr>
          <w:rFonts w:hint="eastAsia"/>
        </w:rPr>
        <w:t>迁移</w:t>
      </w:r>
      <w:r>
        <w:t>至</w:t>
      </w:r>
      <w:r>
        <w:rPr>
          <w:rFonts w:hint="eastAsia"/>
        </w:rPr>
        <w:t>TRS WCM</w:t>
      </w:r>
      <w:r>
        <w:rPr>
          <w:rFonts w:hint="eastAsia"/>
        </w:rPr>
        <w:t>。</w:t>
      </w:r>
    </w:p>
    <w:p w:rsidR="00444D35" w:rsidRDefault="00444D35"/>
    <w:p w:rsidR="00597B2C" w:rsidRDefault="00597B2C" w:rsidP="00230BFE">
      <w:pPr>
        <w:pStyle w:val="1"/>
        <w:numPr>
          <w:ilvl w:val="0"/>
          <w:numId w:val="2"/>
        </w:numPr>
      </w:pPr>
      <w:r>
        <w:rPr>
          <w:rFonts w:hint="eastAsia"/>
        </w:rPr>
        <w:t>数据</w:t>
      </w:r>
      <w:r>
        <w:t>迁移范围</w:t>
      </w:r>
    </w:p>
    <w:p w:rsidR="00597B2C" w:rsidRDefault="00597B2C"/>
    <w:tbl>
      <w:tblPr>
        <w:tblStyle w:val="a6"/>
        <w:tblW w:w="0" w:type="auto"/>
        <w:tblInd w:w="420" w:type="dxa"/>
        <w:tblLook w:val="04A0" w:firstRow="1" w:lastRow="0" w:firstColumn="1" w:lastColumn="0" w:noHBand="0" w:noVBand="1"/>
      </w:tblPr>
      <w:tblGrid>
        <w:gridCol w:w="4253"/>
        <w:gridCol w:w="3623"/>
      </w:tblGrid>
      <w:tr w:rsidR="00A873FB" w:rsidTr="00C470A7">
        <w:tc>
          <w:tcPr>
            <w:tcW w:w="4253" w:type="dxa"/>
            <w:shd w:val="clear" w:color="auto" w:fill="D0CECE" w:themeFill="background2" w:themeFillShade="E6"/>
          </w:tcPr>
          <w:p w:rsidR="00A873FB" w:rsidRPr="00940444" w:rsidRDefault="00A873FB" w:rsidP="008C4CDA">
            <w:pPr>
              <w:rPr>
                <w:b/>
              </w:rPr>
            </w:pPr>
            <w:r w:rsidRPr="00940444">
              <w:rPr>
                <w:rFonts w:hint="eastAsia"/>
                <w:b/>
              </w:rPr>
              <w:lastRenderedPageBreak/>
              <w:t>类别</w:t>
            </w:r>
          </w:p>
        </w:tc>
        <w:tc>
          <w:tcPr>
            <w:tcW w:w="3623" w:type="dxa"/>
            <w:shd w:val="clear" w:color="auto" w:fill="D0CECE" w:themeFill="background2" w:themeFillShade="E6"/>
          </w:tcPr>
          <w:p w:rsidR="00A873FB" w:rsidRPr="00940444" w:rsidRDefault="00A873FB" w:rsidP="008C4CDA">
            <w:pPr>
              <w:rPr>
                <w:b/>
              </w:rPr>
            </w:pPr>
            <w:r w:rsidRPr="00940444">
              <w:rPr>
                <w:rFonts w:hint="eastAsia"/>
                <w:b/>
              </w:rPr>
              <w:t>迁移</w:t>
            </w:r>
            <w:r w:rsidRPr="00940444">
              <w:rPr>
                <w:b/>
              </w:rPr>
              <w:t>说明</w:t>
            </w:r>
          </w:p>
        </w:tc>
      </w:tr>
      <w:tr w:rsidR="00A873FB" w:rsidTr="00C470A7">
        <w:tc>
          <w:tcPr>
            <w:tcW w:w="4253" w:type="dxa"/>
          </w:tcPr>
          <w:p w:rsidR="00A873FB" w:rsidRDefault="00C470A7" w:rsidP="008C4CDA">
            <w:r>
              <w:rPr>
                <w:rFonts w:hint="eastAsia"/>
              </w:rPr>
              <w:t>机构</w:t>
            </w:r>
            <w:r>
              <w:t>、组、用户</w:t>
            </w:r>
          </w:p>
        </w:tc>
        <w:tc>
          <w:tcPr>
            <w:tcW w:w="3623" w:type="dxa"/>
          </w:tcPr>
          <w:p w:rsidR="00A873FB" w:rsidRDefault="00222AA6" w:rsidP="008C4CDA">
            <w:r>
              <w:rPr>
                <w:rFonts w:hint="eastAsia"/>
              </w:rPr>
              <w:t>程序</w:t>
            </w:r>
            <w:r>
              <w:t>导入</w:t>
            </w:r>
          </w:p>
        </w:tc>
      </w:tr>
      <w:tr w:rsidR="00C470A7" w:rsidTr="00C470A7">
        <w:tc>
          <w:tcPr>
            <w:tcW w:w="4253" w:type="dxa"/>
          </w:tcPr>
          <w:p w:rsidR="00C470A7" w:rsidRDefault="00C470A7" w:rsidP="00C470A7">
            <w:r>
              <w:rPr>
                <w:rFonts w:hint="eastAsia"/>
              </w:rPr>
              <w:t>栏目</w:t>
            </w:r>
          </w:p>
        </w:tc>
        <w:tc>
          <w:tcPr>
            <w:tcW w:w="3623" w:type="dxa"/>
          </w:tcPr>
          <w:p w:rsidR="00C470A7" w:rsidRDefault="00C470A7" w:rsidP="00C470A7">
            <w:r>
              <w:rPr>
                <w:rFonts w:hint="eastAsia"/>
              </w:rPr>
              <w:t xml:space="preserve">WCM </w:t>
            </w:r>
            <w:r>
              <w:rPr>
                <w:rFonts w:hint="eastAsia"/>
              </w:rPr>
              <w:t>手</w:t>
            </w:r>
            <w:r>
              <w:t>工录入</w:t>
            </w:r>
          </w:p>
        </w:tc>
      </w:tr>
      <w:tr w:rsidR="00C470A7" w:rsidTr="00C470A7">
        <w:tc>
          <w:tcPr>
            <w:tcW w:w="4253" w:type="dxa"/>
          </w:tcPr>
          <w:p w:rsidR="00C470A7" w:rsidRDefault="00C470A7" w:rsidP="00C470A7">
            <w:r>
              <w:rPr>
                <w:rFonts w:hint="eastAsia"/>
              </w:rPr>
              <w:t>标准</w:t>
            </w:r>
            <w:r>
              <w:t>信息</w:t>
            </w:r>
          </w:p>
        </w:tc>
        <w:tc>
          <w:tcPr>
            <w:tcW w:w="3623" w:type="dxa"/>
          </w:tcPr>
          <w:p w:rsidR="00C470A7" w:rsidRDefault="00C470A7" w:rsidP="00C470A7">
            <w:r>
              <w:rPr>
                <w:rFonts w:hint="eastAsia"/>
              </w:rPr>
              <w:t>程序</w:t>
            </w:r>
            <w:r>
              <w:t>导入</w:t>
            </w:r>
          </w:p>
        </w:tc>
      </w:tr>
      <w:tr w:rsidR="00C470A7" w:rsidTr="00C470A7">
        <w:tc>
          <w:tcPr>
            <w:tcW w:w="4253" w:type="dxa"/>
          </w:tcPr>
          <w:p w:rsidR="00C470A7" w:rsidRDefault="00C470A7" w:rsidP="00C470A7">
            <w:r>
              <w:rPr>
                <w:rFonts w:hint="eastAsia"/>
              </w:rPr>
              <w:t>广告</w:t>
            </w:r>
          </w:p>
        </w:tc>
        <w:tc>
          <w:tcPr>
            <w:tcW w:w="3623" w:type="dxa"/>
          </w:tcPr>
          <w:p w:rsidR="00C470A7" w:rsidRDefault="00C470A7" w:rsidP="00C470A7">
            <w:r>
              <w:rPr>
                <w:rFonts w:hint="eastAsia"/>
              </w:rPr>
              <w:t xml:space="preserve">WCM </w:t>
            </w:r>
            <w:r>
              <w:rPr>
                <w:rFonts w:hint="eastAsia"/>
              </w:rPr>
              <w:t>手</w:t>
            </w:r>
            <w:r>
              <w:t>工录入</w:t>
            </w:r>
          </w:p>
        </w:tc>
      </w:tr>
      <w:tr w:rsidR="00C470A7" w:rsidTr="00C470A7">
        <w:tc>
          <w:tcPr>
            <w:tcW w:w="4253" w:type="dxa"/>
          </w:tcPr>
          <w:p w:rsidR="00C470A7" w:rsidRDefault="00C470A7" w:rsidP="00C470A7">
            <w:r>
              <w:rPr>
                <w:rFonts w:hint="eastAsia"/>
              </w:rPr>
              <w:t>期刊</w:t>
            </w:r>
          </w:p>
        </w:tc>
        <w:tc>
          <w:tcPr>
            <w:tcW w:w="3623" w:type="dxa"/>
          </w:tcPr>
          <w:p w:rsidR="00C470A7" w:rsidRDefault="00C470A7" w:rsidP="00C470A7">
            <w:r>
              <w:rPr>
                <w:rFonts w:hint="eastAsia"/>
              </w:rPr>
              <w:t>WCM</w:t>
            </w:r>
            <w:r>
              <w:t xml:space="preserve"> </w:t>
            </w:r>
            <w:r>
              <w:rPr>
                <w:rFonts w:hint="eastAsia"/>
              </w:rPr>
              <w:t>手</w:t>
            </w:r>
            <w:r>
              <w:t>工录入</w:t>
            </w:r>
          </w:p>
        </w:tc>
      </w:tr>
      <w:tr w:rsidR="00C470A7" w:rsidTr="00C470A7">
        <w:trPr>
          <w:trHeight w:val="357"/>
        </w:trPr>
        <w:tc>
          <w:tcPr>
            <w:tcW w:w="4253" w:type="dxa"/>
          </w:tcPr>
          <w:p w:rsidR="00C470A7" w:rsidRPr="00940444" w:rsidRDefault="00C470A7" w:rsidP="00C470A7">
            <w:r>
              <w:rPr>
                <w:rFonts w:hint="eastAsia"/>
              </w:rPr>
              <w:t>与</w:t>
            </w:r>
            <w:r>
              <w:t>栏目、信息对应的</w:t>
            </w:r>
            <w:r>
              <w:rPr>
                <w:rFonts w:hint="eastAsia"/>
              </w:rPr>
              <w:t>权</w:t>
            </w:r>
            <w:r>
              <w:t>限</w:t>
            </w:r>
            <w:r>
              <w:rPr>
                <w:rFonts w:hint="eastAsia"/>
              </w:rPr>
              <w:t>（用户</w:t>
            </w:r>
            <w:r>
              <w:t>的查看权限）</w:t>
            </w:r>
          </w:p>
        </w:tc>
        <w:tc>
          <w:tcPr>
            <w:tcW w:w="3623" w:type="dxa"/>
          </w:tcPr>
          <w:p w:rsidR="00C470A7" w:rsidRPr="00940444" w:rsidRDefault="00C470A7" w:rsidP="00C470A7">
            <w:r>
              <w:rPr>
                <w:rFonts w:hint="eastAsia"/>
              </w:rPr>
              <w:t>程序</w:t>
            </w:r>
            <w:r>
              <w:t>导入</w:t>
            </w:r>
          </w:p>
        </w:tc>
      </w:tr>
      <w:tr w:rsidR="00BC5F1E" w:rsidTr="00C470A7">
        <w:trPr>
          <w:trHeight w:val="357"/>
        </w:trPr>
        <w:tc>
          <w:tcPr>
            <w:tcW w:w="4253" w:type="dxa"/>
          </w:tcPr>
          <w:p w:rsidR="00BC5F1E" w:rsidRDefault="00BC5F1E" w:rsidP="00C470A7">
            <w:r>
              <w:rPr>
                <w:rFonts w:hint="eastAsia"/>
              </w:rPr>
              <w:t>已</w:t>
            </w:r>
            <w:r>
              <w:t>阅人员</w:t>
            </w:r>
          </w:p>
        </w:tc>
        <w:tc>
          <w:tcPr>
            <w:tcW w:w="3623" w:type="dxa"/>
          </w:tcPr>
          <w:p w:rsidR="00BC5F1E" w:rsidRDefault="006C7715" w:rsidP="00C470A7">
            <w:r>
              <w:rPr>
                <w:rFonts w:hint="eastAsia"/>
              </w:rPr>
              <w:t>SQL</w:t>
            </w:r>
            <w:r>
              <w:rPr>
                <w:rFonts w:hint="eastAsia"/>
              </w:rPr>
              <w:t>导入</w:t>
            </w:r>
          </w:p>
        </w:tc>
      </w:tr>
    </w:tbl>
    <w:p w:rsidR="00A873FB" w:rsidRDefault="00A873FB"/>
    <w:p w:rsidR="00597B2C" w:rsidRDefault="00597B2C"/>
    <w:p w:rsidR="00444D35" w:rsidRDefault="003130E5" w:rsidP="00230BFE">
      <w:pPr>
        <w:pStyle w:val="1"/>
        <w:numPr>
          <w:ilvl w:val="0"/>
          <w:numId w:val="2"/>
        </w:numPr>
      </w:pPr>
      <w:r>
        <w:rPr>
          <w:rFonts w:hint="eastAsia"/>
        </w:rPr>
        <w:t>数据</w:t>
      </w:r>
      <w:r>
        <w:t>迁移批次处理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078"/>
        <w:gridCol w:w="2879"/>
        <w:gridCol w:w="1320"/>
        <w:gridCol w:w="2019"/>
      </w:tblGrid>
      <w:tr w:rsidR="00A9526E" w:rsidTr="0071244A">
        <w:tc>
          <w:tcPr>
            <w:tcW w:w="2078" w:type="dxa"/>
            <w:shd w:val="clear" w:color="auto" w:fill="D0CECE" w:themeFill="background2" w:themeFillShade="E6"/>
          </w:tcPr>
          <w:p w:rsidR="00A9526E" w:rsidRDefault="00A9526E" w:rsidP="00A9526E">
            <w:r>
              <w:rPr>
                <w:rFonts w:hint="eastAsia"/>
              </w:rPr>
              <w:t>环境</w:t>
            </w:r>
          </w:p>
        </w:tc>
        <w:tc>
          <w:tcPr>
            <w:tcW w:w="2879" w:type="dxa"/>
            <w:shd w:val="clear" w:color="auto" w:fill="D0CECE" w:themeFill="background2" w:themeFillShade="E6"/>
          </w:tcPr>
          <w:p w:rsidR="00A9526E" w:rsidRDefault="00A9526E" w:rsidP="00F73F50">
            <w:r>
              <w:rPr>
                <w:rFonts w:hint="eastAsia"/>
              </w:rPr>
              <w:t>信息</w:t>
            </w:r>
            <w:r>
              <w:t>发布时间</w:t>
            </w:r>
            <w:r w:rsidR="00F73F50">
              <w:rPr>
                <w:rFonts w:hint="eastAsia"/>
              </w:rPr>
              <w:t>范围</w:t>
            </w:r>
          </w:p>
        </w:tc>
        <w:tc>
          <w:tcPr>
            <w:tcW w:w="1320" w:type="dxa"/>
            <w:shd w:val="clear" w:color="auto" w:fill="D0CECE" w:themeFill="background2" w:themeFillShade="E6"/>
          </w:tcPr>
          <w:p w:rsidR="00A9526E" w:rsidRDefault="00E04090" w:rsidP="00A9526E">
            <w:r>
              <w:rPr>
                <w:rFonts w:hint="eastAsia"/>
              </w:rPr>
              <w:t>迁移</w:t>
            </w:r>
            <w:r w:rsidR="0059782D">
              <w:rPr>
                <w:rFonts w:hint="eastAsia"/>
              </w:rPr>
              <w:t>时间</w:t>
            </w:r>
          </w:p>
        </w:tc>
        <w:tc>
          <w:tcPr>
            <w:tcW w:w="2019" w:type="dxa"/>
            <w:shd w:val="clear" w:color="auto" w:fill="D0CECE" w:themeFill="background2" w:themeFillShade="E6"/>
          </w:tcPr>
          <w:p w:rsidR="00A9526E" w:rsidRDefault="007C0174" w:rsidP="00A9526E">
            <w:r>
              <w:rPr>
                <w:rFonts w:hint="eastAsia"/>
              </w:rPr>
              <w:t>并</w:t>
            </w:r>
            <w:r>
              <w:t>行期</w:t>
            </w:r>
            <w:r w:rsidR="0059782D">
              <w:rPr>
                <w:rFonts w:hint="eastAsia"/>
              </w:rPr>
              <w:t>发布</w:t>
            </w:r>
            <w:r w:rsidR="0059782D">
              <w:t>方式</w:t>
            </w:r>
          </w:p>
        </w:tc>
      </w:tr>
      <w:tr w:rsidR="00A9526E" w:rsidTr="0071244A">
        <w:tc>
          <w:tcPr>
            <w:tcW w:w="2078" w:type="dxa"/>
          </w:tcPr>
          <w:p w:rsidR="00A9526E" w:rsidRDefault="00A9526E" w:rsidP="00A9526E">
            <w:r>
              <w:rPr>
                <w:rFonts w:hint="eastAsia"/>
              </w:rPr>
              <w:t xml:space="preserve">SIT </w:t>
            </w:r>
          </w:p>
        </w:tc>
        <w:tc>
          <w:tcPr>
            <w:tcW w:w="2879" w:type="dxa"/>
          </w:tcPr>
          <w:p w:rsidR="00A9526E" w:rsidRDefault="00A9526E" w:rsidP="00A9526E"/>
        </w:tc>
        <w:tc>
          <w:tcPr>
            <w:tcW w:w="1320" w:type="dxa"/>
          </w:tcPr>
          <w:p w:rsidR="00A9526E" w:rsidRDefault="0071244A" w:rsidP="00A9526E">
            <w:r>
              <w:rPr>
                <w:rFonts w:hint="eastAsia"/>
              </w:rPr>
              <w:t>待定</w:t>
            </w:r>
          </w:p>
        </w:tc>
        <w:tc>
          <w:tcPr>
            <w:tcW w:w="2019" w:type="dxa"/>
          </w:tcPr>
          <w:p w:rsidR="00A9526E" w:rsidRDefault="00A9526E" w:rsidP="00A9526E"/>
        </w:tc>
      </w:tr>
      <w:tr w:rsidR="00E2586F" w:rsidTr="0071244A">
        <w:tc>
          <w:tcPr>
            <w:tcW w:w="2078" w:type="dxa"/>
          </w:tcPr>
          <w:p w:rsidR="00E2586F" w:rsidRDefault="00E2586F" w:rsidP="00A9526E">
            <w:r>
              <w:rPr>
                <w:rFonts w:hint="eastAsia"/>
              </w:rPr>
              <w:t xml:space="preserve">   </w:t>
            </w:r>
            <w:r w:rsidR="0072543D">
              <w:t xml:space="preserve"> </w:t>
            </w:r>
            <w:r>
              <w:rPr>
                <w:rFonts w:hint="eastAsia"/>
              </w:rPr>
              <w:t>第</w:t>
            </w:r>
            <w:r>
              <w:t>一批</w:t>
            </w:r>
          </w:p>
        </w:tc>
        <w:tc>
          <w:tcPr>
            <w:tcW w:w="2879" w:type="dxa"/>
          </w:tcPr>
          <w:p w:rsidR="00E2586F" w:rsidRDefault="00F023F2" w:rsidP="00B05836">
            <w:r>
              <w:rPr>
                <w:rFonts w:hint="eastAsia"/>
              </w:rPr>
              <w:t>T&lt;</w:t>
            </w:r>
            <w:r>
              <w:t>=2015-06-</w:t>
            </w:r>
            <w:r w:rsidR="00B05836">
              <w:t>12</w:t>
            </w:r>
          </w:p>
        </w:tc>
        <w:tc>
          <w:tcPr>
            <w:tcW w:w="1320" w:type="dxa"/>
          </w:tcPr>
          <w:p w:rsidR="00E2586F" w:rsidRDefault="00E2586F" w:rsidP="00A9526E"/>
        </w:tc>
        <w:tc>
          <w:tcPr>
            <w:tcW w:w="2019" w:type="dxa"/>
          </w:tcPr>
          <w:p w:rsidR="00E2586F" w:rsidRDefault="00E2586F" w:rsidP="00A9526E"/>
        </w:tc>
      </w:tr>
      <w:tr w:rsidR="00F023F2" w:rsidTr="0071244A">
        <w:tc>
          <w:tcPr>
            <w:tcW w:w="2078" w:type="dxa"/>
          </w:tcPr>
          <w:p w:rsidR="00F023F2" w:rsidRDefault="00F023F2" w:rsidP="00A9526E"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第二</w:t>
            </w:r>
            <w:r>
              <w:t>批</w:t>
            </w:r>
          </w:p>
        </w:tc>
        <w:tc>
          <w:tcPr>
            <w:tcW w:w="2879" w:type="dxa"/>
          </w:tcPr>
          <w:p w:rsidR="00F023F2" w:rsidRDefault="00B05836" w:rsidP="005309B0">
            <w:r>
              <w:t>2015-06-</w:t>
            </w:r>
            <w:r w:rsidR="00D03861">
              <w:t>12</w:t>
            </w:r>
            <w:r>
              <w:t>&lt;</w:t>
            </w:r>
            <w:r>
              <w:rPr>
                <w:rFonts w:hint="eastAsia"/>
              </w:rPr>
              <w:t>T</w:t>
            </w:r>
            <w:r>
              <w:t>&lt;=</w:t>
            </w:r>
            <w:r w:rsidR="005309B0">
              <w:t>2015-06-30</w:t>
            </w:r>
          </w:p>
        </w:tc>
        <w:tc>
          <w:tcPr>
            <w:tcW w:w="1320" w:type="dxa"/>
          </w:tcPr>
          <w:p w:rsidR="00F023F2" w:rsidRDefault="00F023F2" w:rsidP="00A9526E"/>
        </w:tc>
        <w:tc>
          <w:tcPr>
            <w:tcW w:w="2019" w:type="dxa"/>
          </w:tcPr>
          <w:p w:rsidR="00F023F2" w:rsidRDefault="00F023F2" w:rsidP="00A9526E"/>
        </w:tc>
      </w:tr>
      <w:tr w:rsidR="00A9526E" w:rsidTr="0071244A">
        <w:tc>
          <w:tcPr>
            <w:tcW w:w="2078" w:type="dxa"/>
          </w:tcPr>
          <w:p w:rsidR="00A9526E" w:rsidRDefault="00A9526E" w:rsidP="00A9526E">
            <w:r>
              <w:rPr>
                <w:rFonts w:hint="eastAsia"/>
              </w:rPr>
              <w:t>UAT</w:t>
            </w:r>
            <w:r>
              <w:t xml:space="preserve"> </w:t>
            </w:r>
          </w:p>
        </w:tc>
        <w:tc>
          <w:tcPr>
            <w:tcW w:w="2879" w:type="dxa"/>
          </w:tcPr>
          <w:p w:rsidR="00A9526E" w:rsidRDefault="00A9526E" w:rsidP="00A9526E"/>
        </w:tc>
        <w:tc>
          <w:tcPr>
            <w:tcW w:w="1320" w:type="dxa"/>
          </w:tcPr>
          <w:p w:rsidR="00A9526E" w:rsidRDefault="0071244A" w:rsidP="00A9526E">
            <w:r>
              <w:rPr>
                <w:rFonts w:hint="eastAsia"/>
              </w:rPr>
              <w:t>待定</w:t>
            </w:r>
          </w:p>
        </w:tc>
        <w:tc>
          <w:tcPr>
            <w:tcW w:w="2019" w:type="dxa"/>
          </w:tcPr>
          <w:p w:rsidR="00A9526E" w:rsidRDefault="00A9526E" w:rsidP="00A9526E"/>
        </w:tc>
      </w:tr>
      <w:tr w:rsidR="0072543D" w:rsidTr="0071244A">
        <w:tc>
          <w:tcPr>
            <w:tcW w:w="2078" w:type="dxa"/>
          </w:tcPr>
          <w:p w:rsidR="0072543D" w:rsidRDefault="0072543D" w:rsidP="00A9526E">
            <w:r>
              <w:rPr>
                <w:rFonts w:hint="eastAsia"/>
              </w:rPr>
              <w:t xml:space="preserve">   </w:t>
            </w:r>
            <w:r>
              <w:t xml:space="preserve"> </w:t>
            </w:r>
            <w:r>
              <w:rPr>
                <w:rFonts w:hint="eastAsia"/>
              </w:rPr>
              <w:t>第</w:t>
            </w:r>
            <w:r>
              <w:t>一批</w:t>
            </w:r>
          </w:p>
        </w:tc>
        <w:tc>
          <w:tcPr>
            <w:tcW w:w="2879" w:type="dxa"/>
          </w:tcPr>
          <w:p w:rsidR="0072543D" w:rsidRDefault="00F023F2" w:rsidP="0056371B">
            <w:r>
              <w:rPr>
                <w:rFonts w:hint="eastAsia"/>
              </w:rPr>
              <w:t>T&lt;</w:t>
            </w:r>
            <w:r>
              <w:t>=2015-07-</w:t>
            </w:r>
            <w:r w:rsidR="0056371B">
              <w:t>10</w:t>
            </w:r>
          </w:p>
        </w:tc>
        <w:tc>
          <w:tcPr>
            <w:tcW w:w="1320" w:type="dxa"/>
          </w:tcPr>
          <w:p w:rsidR="0072543D" w:rsidRDefault="0072543D" w:rsidP="00A9526E"/>
        </w:tc>
        <w:tc>
          <w:tcPr>
            <w:tcW w:w="2019" w:type="dxa"/>
          </w:tcPr>
          <w:p w:rsidR="0072543D" w:rsidRDefault="0072543D" w:rsidP="00A9526E"/>
        </w:tc>
      </w:tr>
      <w:tr w:rsidR="00F023F2" w:rsidTr="0071244A">
        <w:tc>
          <w:tcPr>
            <w:tcW w:w="2078" w:type="dxa"/>
          </w:tcPr>
          <w:p w:rsidR="00F023F2" w:rsidRDefault="00DD35BB" w:rsidP="00DD35BB">
            <w:pPr>
              <w:ind w:firstLineChars="200" w:firstLine="420"/>
            </w:pPr>
            <w:r>
              <w:rPr>
                <w:rFonts w:hint="eastAsia"/>
              </w:rPr>
              <w:t>第二</w:t>
            </w:r>
            <w:r>
              <w:t>批</w:t>
            </w:r>
          </w:p>
        </w:tc>
        <w:tc>
          <w:tcPr>
            <w:tcW w:w="2879" w:type="dxa"/>
          </w:tcPr>
          <w:p w:rsidR="00F023F2" w:rsidRDefault="00DD35BB" w:rsidP="00593AAB">
            <w:r>
              <w:t>2015-07-10</w:t>
            </w:r>
            <w:r>
              <w:rPr>
                <w:rFonts w:hint="eastAsia"/>
              </w:rPr>
              <w:t>&lt;</w:t>
            </w:r>
            <w:r>
              <w:t>T&lt;=</w:t>
            </w:r>
            <w:r w:rsidR="00B457A3">
              <w:t>2015-07-3</w:t>
            </w:r>
            <w:r w:rsidR="00593AAB">
              <w:t>1</w:t>
            </w:r>
          </w:p>
        </w:tc>
        <w:tc>
          <w:tcPr>
            <w:tcW w:w="1320" w:type="dxa"/>
          </w:tcPr>
          <w:p w:rsidR="00F023F2" w:rsidRDefault="00F023F2" w:rsidP="00A9526E"/>
        </w:tc>
        <w:tc>
          <w:tcPr>
            <w:tcW w:w="2019" w:type="dxa"/>
          </w:tcPr>
          <w:p w:rsidR="00F023F2" w:rsidRDefault="00F023F2" w:rsidP="00A9526E"/>
        </w:tc>
      </w:tr>
      <w:tr w:rsidR="00A9526E" w:rsidTr="0071244A">
        <w:tc>
          <w:tcPr>
            <w:tcW w:w="2078" w:type="dxa"/>
          </w:tcPr>
          <w:p w:rsidR="00A9526E" w:rsidRDefault="00A9526E" w:rsidP="00A9526E">
            <w:r>
              <w:rPr>
                <w:rFonts w:hint="eastAsia"/>
              </w:rPr>
              <w:t xml:space="preserve">PRD </w:t>
            </w:r>
          </w:p>
        </w:tc>
        <w:tc>
          <w:tcPr>
            <w:tcW w:w="2879" w:type="dxa"/>
          </w:tcPr>
          <w:p w:rsidR="00A9526E" w:rsidRDefault="00A9526E" w:rsidP="00A9526E"/>
        </w:tc>
        <w:tc>
          <w:tcPr>
            <w:tcW w:w="1320" w:type="dxa"/>
          </w:tcPr>
          <w:p w:rsidR="00A9526E" w:rsidRDefault="00A9526E" w:rsidP="00A9526E"/>
        </w:tc>
        <w:tc>
          <w:tcPr>
            <w:tcW w:w="2019" w:type="dxa"/>
          </w:tcPr>
          <w:p w:rsidR="00A9526E" w:rsidRDefault="00A9526E" w:rsidP="00A9526E"/>
        </w:tc>
      </w:tr>
      <w:tr w:rsidR="00A9526E" w:rsidTr="0071244A">
        <w:tc>
          <w:tcPr>
            <w:tcW w:w="2078" w:type="dxa"/>
          </w:tcPr>
          <w:p w:rsidR="00A9526E" w:rsidRDefault="00A9526E" w:rsidP="00A9526E"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第</w:t>
            </w:r>
            <w:r>
              <w:t>一批</w:t>
            </w:r>
          </w:p>
        </w:tc>
        <w:tc>
          <w:tcPr>
            <w:tcW w:w="2879" w:type="dxa"/>
          </w:tcPr>
          <w:p w:rsidR="00A9526E" w:rsidRDefault="0059782D" w:rsidP="00A9526E">
            <w:r>
              <w:rPr>
                <w:rFonts w:hint="eastAsia"/>
              </w:rPr>
              <w:t>T&lt;</w:t>
            </w:r>
            <w:r>
              <w:t>=</w:t>
            </w:r>
            <w:r w:rsidR="006D74BD">
              <w:rPr>
                <w:rFonts w:hint="eastAsia"/>
              </w:rPr>
              <w:t>2015-08-25</w:t>
            </w:r>
          </w:p>
        </w:tc>
        <w:tc>
          <w:tcPr>
            <w:tcW w:w="1320" w:type="dxa"/>
          </w:tcPr>
          <w:p w:rsidR="00A9526E" w:rsidRDefault="007C0174" w:rsidP="00A9526E">
            <w:r>
              <w:rPr>
                <w:rFonts w:hint="eastAsia"/>
              </w:rPr>
              <w:t>2015-08-25</w:t>
            </w:r>
          </w:p>
        </w:tc>
        <w:tc>
          <w:tcPr>
            <w:tcW w:w="2019" w:type="dxa"/>
          </w:tcPr>
          <w:p w:rsidR="00A9526E" w:rsidRDefault="00A9526E" w:rsidP="00A9526E"/>
        </w:tc>
      </w:tr>
      <w:tr w:rsidR="00A9526E" w:rsidTr="0071244A">
        <w:tc>
          <w:tcPr>
            <w:tcW w:w="2078" w:type="dxa"/>
          </w:tcPr>
          <w:p w:rsidR="00A9526E" w:rsidRDefault="00A9526E" w:rsidP="00A9526E"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第二</w:t>
            </w:r>
            <w:r>
              <w:t>批</w:t>
            </w:r>
          </w:p>
        </w:tc>
        <w:tc>
          <w:tcPr>
            <w:tcW w:w="2879" w:type="dxa"/>
          </w:tcPr>
          <w:p w:rsidR="00A9526E" w:rsidRDefault="00EA6BF3" w:rsidP="00A9526E">
            <w:r>
              <w:rPr>
                <w:rFonts w:hint="eastAsia"/>
              </w:rPr>
              <w:t>T</w:t>
            </w:r>
            <w:r>
              <w:t>&gt;</w:t>
            </w:r>
            <w:r>
              <w:rPr>
                <w:rFonts w:hint="eastAsia"/>
              </w:rPr>
              <w:t>2015-08-25</w:t>
            </w:r>
          </w:p>
        </w:tc>
        <w:tc>
          <w:tcPr>
            <w:tcW w:w="1320" w:type="dxa"/>
          </w:tcPr>
          <w:p w:rsidR="00A9526E" w:rsidRDefault="00EA6BF3" w:rsidP="00A9526E">
            <w:r>
              <w:rPr>
                <w:rFonts w:hint="eastAsia"/>
              </w:rPr>
              <w:t>2015-08-25</w:t>
            </w:r>
          </w:p>
        </w:tc>
        <w:tc>
          <w:tcPr>
            <w:tcW w:w="2019" w:type="dxa"/>
          </w:tcPr>
          <w:p w:rsidR="00A9526E" w:rsidRDefault="00EA6BF3" w:rsidP="00A9526E">
            <w:r>
              <w:rPr>
                <w:rFonts w:hint="eastAsia"/>
              </w:rPr>
              <w:t>业务从</w:t>
            </w:r>
            <w:r>
              <w:t>该日期开始，需要</w:t>
            </w:r>
            <w:r>
              <w:rPr>
                <w:rFonts w:hint="eastAsia"/>
              </w:rPr>
              <w:t>在新</w:t>
            </w:r>
            <w:r>
              <w:t>老系统需要同时发布</w:t>
            </w:r>
            <w:r>
              <w:rPr>
                <w:rFonts w:hint="eastAsia"/>
              </w:rPr>
              <w:t>，</w:t>
            </w:r>
            <w:r>
              <w:t>直至正式切换。</w:t>
            </w:r>
          </w:p>
        </w:tc>
      </w:tr>
      <w:tr w:rsidR="00A9526E" w:rsidTr="0071244A">
        <w:tc>
          <w:tcPr>
            <w:tcW w:w="2078" w:type="dxa"/>
          </w:tcPr>
          <w:p w:rsidR="00A9526E" w:rsidRDefault="00A9526E" w:rsidP="00A9526E"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第</w:t>
            </w:r>
            <w:r>
              <w:t>三批</w:t>
            </w:r>
          </w:p>
        </w:tc>
        <w:tc>
          <w:tcPr>
            <w:tcW w:w="2879" w:type="dxa"/>
          </w:tcPr>
          <w:p w:rsidR="00A9526E" w:rsidRDefault="00A9526E" w:rsidP="00A9526E"/>
        </w:tc>
        <w:tc>
          <w:tcPr>
            <w:tcW w:w="1320" w:type="dxa"/>
          </w:tcPr>
          <w:p w:rsidR="00A9526E" w:rsidRDefault="00A9526E" w:rsidP="00A9526E"/>
        </w:tc>
        <w:tc>
          <w:tcPr>
            <w:tcW w:w="2019" w:type="dxa"/>
          </w:tcPr>
          <w:p w:rsidR="00A9526E" w:rsidRDefault="00A9526E" w:rsidP="00A9526E"/>
        </w:tc>
      </w:tr>
    </w:tbl>
    <w:p w:rsidR="00444D35" w:rsidRDefault="00444D35"/>
    <w:p w:rsidR="00866DF8" w:rsidRDefault="00866DF8" w:rsidP="00866DF8"/>
    <w:p w:rsidR="00866DF8" w:rsidRDefault="00E47D32" w:rsidP="008504DA">
      <w:pPr>
        <w:pStyle w:val="1"/>
        <w:numPr>
          <w:ilvl w:val="0"/>
          <w:numId w:val="2"/>
        </w:numPr>
      </w:pPr>
      <w:r>
        <w:rPr>
          <w:rFonts w:hint="eastAsia"/>
        </w:rPr>
        <w:t>原</w:t>
      </w:r>
      <w:r>
        <w:rPr>
          <w:rFonts w:hint="eastAsia"/>
        </w:rPr>
        <w:t>CMS</w:t>
      </w:r>
      <w:r>
        <w:t>情况分析</w:t>
      </w:r>
    </w:p>
    <w:p w:rsidR="0059395A" w:rsidRDefault="0059395A" w:rsidP="002A5E24">
      <w:pPr>
        <w:pStyle w:val="2"/>
        <w:numPr>
          <w:ilvl w:val="0"/>
          <w:numId w:val="6"/>
        </w:numPr>
      </w:pPr>
      <w:r>
        <w:rPr>
          <w:rFonts w:hint="eastAsia"/>
        </w:rPr>
        <w:t>机构</w:t>
      </w:r>
      <w:r>
        <w:t>、</w:t>
      </w:r>
      <w:r>
        <w:rPr>
          <w:rFonts w:hint="eastAsia"/>
        </w:rPr>
        <w:t>组</w:t>
      </w:r>
      <w:r>
        <w:t>、用户相关</w:t>
      </w:r>
    </w:p>
    <w:p w:rsidR="00E47D32" w:rsidRPr="00F60FC7" w:rsidRDefault="00734E08" w:rsidP="009964A5">
      <w:pPr>
        <w:pStyle w:val="a5"/>
        <w:numPr>
          <w:ilvl w:val="0"/>
          <w:numId w:val="7"/>
        </w:numPr>
        <w:ind w:firstLineChars="0"/>
        <w:rPr>
          <w:b/>
        </w:rPr>
      </w:pPr>
      <w:bookmarkStart w:id="0" w:name="OLE_LINK7"/>
      <w:bookmarkStart w:id="1" w:name="OLE_LINK8"/>
      <w:r w:rsidRPr="00F60FC7">
        <w:rPr>
          <w:rFonts w:hint="eastAsia"/>
          <w:b/>
        </w:rPr>
        <w:t>机构、</w:t>
      </w:r>
      <w:r w:rsidRPr="00F60FC7">
        <w:rPr>
          <w:b/>
        </w:rPr>
        <w:t>组、用户涉及表</w:t>
      </w:r>
    </w:p>
    <w:tbl>
      <w:tblPr>
        <w:tblStyle w:val="a6"/>
        <w:tblW w:w="0" w:type="auto"/>
        <w:tblInd w:w="780" w:type="dxa"/>
        <w:tblLook w:val="04A0" w:firstRow="1" w:lastRow="0" w:firstColumn="1" w:lastColumn="0" w:noHBand="0" w:noVBand="1"/>
      </w:tblPr>
      <w:tblGrid>
        <w:gridCol w:w="2017"/>
        <w:gridCol w:w="4286"/>
      </w:tblGrid>
      <w:tr w:rsidR="00734E08" w:rsidTr="008C4CDA">
        <w:tc>
          <w:tcPr>
            <w:tcW w:w="2017" w:type="dxa"/>
            <w:shd w:val="clear" w:color="auto" w:fill="D5DCE4" w:themeFill="text2" w:themeFillTint="33"/>
          </w:tcPr>
          <w:p w:rsidR="00734E08" w:rsidRPr="00E46F81" w:rsidRDefault="00734E08" w:rsidP="008C4CDA">
            <w:pPr>
              <w:pStyle w:val="a5"/>
              <w:ind w:firstLineChars="0" w:firstLine="0"/>
              <w:rPr>
                <w:b/>
              </w:rPr>
            </w:pPr>
            <w:bookmarkStart w:id="2" w:name="OLE_LINK9"/>
            <w:bookmarkEnd w:id="0"/>
            <w:bookmarkEnd w:id="1"/>
            <w:r w:rsidRPr="00E46F81">
              <w:rPr>
                <w:rFonts w:hint="eastAsia"/>
                <w:b/>
              </w:rPr>
              <w:t>表名</w:t>
            </w:r>
          </w:p>
        </w:tc>
        <w:tc>
          <w:tcPr>
            <w:tcW w:w="4286" w:type="dxa"/>
            <w:shd w:val="clear" w:color="auto" w:fill="D5DCE4" w:themeFill="text2" w:themeFillTint="33"/>
          </w:tcPr>
          <w:p w:rsidR="00734E08" w:rsidRPr="00E46F81" w:rsidRDefault="00734E08" w:rsidP="008C4CDA">
            <w:pPr>
              <w:pStyle w:val="a5"/>
              <w:ind w:firstLineChars="0" w:firstLine="0"/>
              <w:rPr>
                <w:b/>
              </w:rPr>
            </w:pPr>
            <w:r w:rsidRPr="00E46F81">
              <w:rPr>
                <w:rFonts w:hint="eastAsia"/>
                <w:b/>
              </w:rPr>
              <w:t>说明</w:t>
            </w:r>
          </w:p>
        </w:tc>
      </w:tr>
      <w:tr w:rsidR="00734E08" w:rsidTr="008C4CDA">
        <w:tc>
          <w:tcPr>
            <w:tcW w:w="2017" w:type="dxa"/>
          </w:tcPr>
          <w:p w:rsidR="00734E08" w:rsidRDefault="00734E08" w:rsidP="008C4CDA">
            <w:pPr>
              <w:pStyle w:val="a5"/>
              <w:ind w:firstLineChars="0" w:firstLine="0"/>
            </w:pPr>
            <w:bookmarkStart w:id="3" w:name="_Hlk421553692"/>
            <w:r>
              <w:rPr>
                <w:rFonts w:hint="eastAsia"/>
              </w:rPr>
              <w:t>OM</w:t>
            </w:r>
            <w:r>
              <w:t>_GROUP</w:t>
            </w:r>
          </w:p>
        </w:tc>
        <w:tc>
          <w:tcPr>
            <w:tcW w:w="4286" w:type="dxa"/>
          </w:tcPr>
          <w:p w:rsidR="00734E08" w:rsidRDefault="00734E08" w:rsidP="008C4CDA">
            <w:pPr>
              <w:pStyle w:val="a5"/>
              <w:ind w:firstLineChars="0" w:firstLine="0"/>
            </w:pPr>
            <w:r>
              <w:t>组表</w:t>
            </w:r>
          </w:p>
        </w:tc>
      </w:tr>
      <w:tr w:rsidR="00734E08" w:rsidTr="008C4CDA">
        <w:tc>
          <w:tcPr>
            <w:tcW w:w="2017" w:type="dxa"/>
          </w:tcPr>
          <w:p w:rsidR="00734E08" w:rsidRDefault="00734E08" w:rsidP="008C4CDA">
            <w:pPr>
              <w:pStyle w:val="a5"/>
              <w:ind w:firstLineChars="0" w:firstLine="0"/>
            </w:pPr>
            <w:bookmarkStart w:id="4" w:name="OLE_LINK1"/>
            <w:bookmarkStart w:id="5" w:name="OLE_LINK2"/>
            <w:r w:rsidRPr="004338C1">
              <w:t>OM_ORGANIZATION</w:t>
            </w:r>
            <w:bookmarkEnd w:id="4"/>
            <w:bookmarkEnd w:id="5"/>
          </w:p>
        </w:tc>
        <w:tc>
          <w:tcPr>
            <w:tcW w:w="4286" w:type="dxa"/>
          </w:tcPr>
          <w:p w:rsidR="00734E08" w:rsidRDefault="00734E08" w:rsidP="008C4CDA">
            <w:pPr>
              <w:pStyle w:val="a5"/>
              <w:ind w:firstLineChars="0" w:firstLine="0"/>
            </w:pPr>
            <w:r>
              <w:rPr>
                <w:rFonts w:hint="eastAsia"/>
              </w:rPr>
              <w:t>机</w:t>
            </w:r>
            <w:r>
              <w:t>构表</w:t>
            </w:r>
          </w:p>
        </w:tc>
      </w:tr>
      <w:tr w:rsidR="00734E08" w:rsidTr="008C4CDA">
        <w:tc>
          <w:tcPr>
            <w:tcW w:w="2017" w:type="dxa"/>
          </w:tcPr>
          <w:p w:rsidR="00734E08" w:rsidRPr="004338C1" w:rsidRDefault="00734E08" w:rsidP="008C4CDA">
            <w:pPr>
              <w:pStyle w:val="a5"/>
              <w:ind w:firstLineChars="0" w:firstLine="0"/>
            </w:pPr>
            <w:bookmarkStart w:id="6" w:name="OLE_LINK3"/>
            <w:bookmarkStart w:id="7" w:name="OLE_LINK4"/>
            <w:bookmarkEnd w:id="3"/>
            <w:r w:rsidRPr="004338C1">
              <w:t>OM_USER</w:t>
            </w:r>
            <w:bookmarkEnd w:id="6"/>
            <w:bookmarkEnd w:id="7"/>
          </w:p>
        </w:tc>
        <w:tc>
          <w:tcPr>
            <w:tcW w:w="4286" w:type="dxa"/>
          </w:tcPr>
          <w:p w:rsidR="00734E08" w:rsidRDefault="00734E08" w:rsidP="008C4CDA">
            <w:pPr>
              <w:pStyle w:val="a5"/>
              <w:ind w:firstLineChars="0" w:firstLine="0"/>
            </w:pPr>
            <w:r>
              <w:rPr>
                <w:rFonts w:hint="eastAsia"/>
              </w:rPr>
              <w:t>用户</w:t>
            </w:r>
            <w:r>
              <w:t>表</w:t>
            </w:r>
            <w:r>
              <w:rPr>
                <w:rFonts w:hint="eastAsia"/>
              </w:rPr>
              <w:t>（此</w:t>
            </w:r>
            <w:r>
              <w:t>表中有用户</w:t>
            </w:r>
            <w:r>
              <w:rPr>
                <w:rFonts w:hint="eastAsia"/>
              </w:rPr>
              <w:t>与</w:t>
            </w:r>
            <w:r>
              <w:t>机构对应关系</w:t>
            </w:r>
            <w:r>
              <w:rPr>
                <w:rFonts w:hint="eastAsia"/>
              </w:rPr>
              <w:t>）</w:t>
            </w:r>
          </w:p>
        </w:tc>
      </w:tr>
      <w:tr w:rsidR="00734E08" w:rsidTr="008C4CDA">
        <w:tc>
          <w:tcPr>
            <w:tcW w:w="2017" w:type="dxa"/>
          </w:tcPr>
          <w:p w:rsidR="00734E08" w:rsidRPr="004338C1" w:rsidRDefault="00734E08" w:rsidP="008C4CDA">
            <w:pPr>
              <w:pStyle w:val="a5"/>
              <w:ind w:firstLineChars="0" w:firstLine="0"/>
            </w:pPr>
            <w:bookmarkStart w:id="8" w:name="OLE_LINK36"/>
            <w:bookmarkStart w:id="9" w:name="OLE_LINK37"/>
            <w:r w:rsidRPr="004338C1">
              <w:rPr>
                <w:rFonts w:hint="eastAsia"/>
              </w:rPr>
              <w:lastRenderedPageBreak/>
              <w:t>OM</w:t>
            </w:r>
            <w:r w:rsidRPr="004338C1">
              <w:t xml:space="preserve"> _EMPGROUP</w:t>
            </w:r>
            <w:bookmarkEnd w:id="8"/>
            <w:bookmarkEnd w:id="9"/>
          </w:p>
        </w:tc>
        <w:tc>
          <w:tcPr>
            <w:tcW w:w="4286" w:type="dxa"/>
          </w:tcPr>
          <w:p w:rsidR="00734E08" w:rsidRDefault="00734E08" w:rsidP="008C4CDA">
            <w:pPr>
              <w:pStyle w:val="a5"/>
              <w:ind w:firstLineChars="0" w:firstLine="0"/>
            </w:pPr>
            <w:r>
              <w:rPr>
                <w:rFonts w:hint="eastAsia"/>
              </w:rPr>
              <w:t>用户</w:t>
            </w:r>
            <w:r>
              <w:t>与组</w:t>
            </w:r>
            <w:r>
              <w:rPr>
                <w:rFonts w:hint="eastAsia"/>
              </w:rPr>
              <w:t>对应</w:t>
            </w:r>
            <w:r>
              <w:t>关系表</w:t>
            </w:r>
          </w:p>
        </w:tc>
      </w:tr>
      <w:bookmarkEnd w:id="2"/>
    </w:tbl>
    <w:p w:rsidR="002A5E24" w:rsidRDefault="002A5E24" w:rsidP="00866DF8"/>
    <w:p w:rsidR="00601ED1" w:rsidRPr="00861242" w:rsidRDefault="00601ED1" w:rsidP="00861242">
      <w:pPr>
        <w:pStyle w:val="a5"/>
        <w:numPr>
          <w:ilvl w:val="0"/>
          <w:numId w:val="7"/>
        </w:numPr>
        <w:ind w:firstLineChars="0"/>
        <w:rPr>
          <w:b/>
        </w:rPr>
      </w:pPr>
      <w:r w:rsidRPr="00861242">
        <w:rPr>
          <w:rFonts w:hint="eastAsia"/>
          <w:b/>
        </w:rPr>
        <w:t>树</w:t>
      </w:r>
      <w:r w:rsidRPr="00861242">
        <w:rPr>
          <w:b/>
        </w:rPr>
        <w:t>型</w:t>
      </w:r>
      <w:r w:rsidRPr="00861242">
        <w:rPr>
          <w:rFonts w:hint="eastAsia"/>
          <w:b/>
        </w:rPr>
        <w:t>结构</w:t>
      </w:r>
    </w:p>
    <w:p w:rsidR="00861242" w:rsidRDefault="0095323F" w:rsidP="00866DF8">
      <w:r>
        <w:rPr>
          <w:noProof/>
        </w:rPr>
        <w:drawing>
          <wp:inline distT="0" distB="0" distL="0" distR="0">
            <wp:extent cx="5274310" cy="3076575"/>
            <wp:effectExtent l="0" t="0" r="0" b="9525"/>
            <wp:docPr id="1" name="图示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7" r:lo="rId8" r:qs="rId9" r:cs="rId10"/>
              </a:graphicData>
            </a:graphic>
          </wp:inline>
        </w:drawing>
      </w:r>
    </w:p>
    <w:p w:rsidR="00861242" w:rsidRDefault="00861242" w:rsidP="00866DF8"/>
    <w:p w:rsidR="00861242" w:rsidRDefault="00861242" w:rsidP="00866DF8"/>
    <w:p w:rsidR="00861242" w:rsidRPr="007A5ABE" w:rsidRDefault="00861242" w:rsidP="007A5ABE">
      <w:pPr>
        <w:pStyle w:val="a5"/>
        <w:numPr>
          <w:ilvl w:val="0"/>
          <w:numId w:val="7"/>
        </w:numPr>
        <w:ind w:firstLineChars="0"/>
        <w:rPr>
          <w:b/>
        </w:rPr>
      </w:pPr>
      <w:r w:rsidRPr="007A5ABE">
        <w:rPr>
          <w:rFonts w:hint="eastAsia"/>
          <w:b/>
        </w:rPr>
        <w:t>关联</w:t>
      </w:r>
      <w:r w:rsidRPr="007A5ABE">
        <w:rPr>
          <w:b/>
        </w:rPr>
        <w:t>关系</w:t>
      </w:r>
    </w:p>
    <w:p w:rsidR="00601ED1" w:rsidRDefault="003213EC" w:rsidP="00866DF8">
      <w:r>
        <w:rPr>
          <w:rFonts w:hint="eastAsia"/>
        </w:rPr>
        <w:t>1</w:t>
      </w:r>
      <w:r>
        <w:rPr>
          <w:rFonts w:hint="eastAsia"/>
        </w:rPr>
        <w:t>）</w:t>
      </w:r>
      <w:r w:rsidR="00C51293">
        <w:rPr>
          <w:rFonts w:hint="eastAsia"/>
        </w:rPr>
        <w:t>用户</w:t>
      </w:r>
      <w:r w:rsidR="00C51293">
        <w:t>与组关联关系</w:t>
      </w:r>
    </w:p>
    <w:p w:rsidR="00141657" w:rsidRDefault="00141657" w:rsidP="00657BF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a.userid,a.empname,c.groupid, c.groupnam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OM_USER a </w:t>
      </w:r>
    </w:p>
    <w:p w:rsidR="00141657" w:rsidRDefault="00141657" w:rsidP="00657BF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ef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joi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om_empgroup b </w:t>
      </w:r>
    </w:p>
    <w:p w:rsidR="00141657" w:rsidRDefault="00141657" w:rsidP="00657BF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a.empid=b.empid</w:t>
      </w:r>
    </w:p>
    <w:p w:rsidR="00141657" w:rsidRDefault="00141657" w:rsidP="00657BF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ef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joi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om_group c</w:t>
      </w:r>
    </w:p>
    <w:p w:rsidR="00141657" w:rsidRDefault="00141657" w:rsidP="00657BF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b.groupid=c.groupid</w:t>
      </w:r>
    </w:p>
    <w:p w:rsidR="00923EAE" w:rsidRDefault="00141657" w:rsidP="00657BF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color w:val="000080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c.groupid</w:t>
      </w:r>
    </w:p>
    <w:p w:rsidR="00141657" w:rsidRDefault="00141657" w:rsidP="00657BF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color w:val="000080"/>
          <w:kern w:val="0"/>
          <w:sz w:val="20"/>
          <w:szCs w:val="20"/>
        </w:rPr>
      </w:pPr>
    </w:p>
    <w:p w:rsidR="00141657" w:rsidRDefault="00141657" w:rsidP="00141657">
      <w:pPr>
        <w:rPr>
          <w:rFonts w:ascii="Courier New" w:hAnsi="Courier New" w:cs="Courier New"/>
          <w:color w:val="000080"/>
          <w:kern w:val="0"/>
          <w:sz w:val="20"/>
          <w:szCs w:val="20"/>
        </w:rPr>
      </w:pPr>
    </w:p>
    <w:p w:rsidR="00141657" w:rsidRDefault="00D651A7" w:rsidP="00141657">
      <w:r>
        <w:rPr>
          <w:rFonts w:hint="eastAsia"/>
        </w:rPr>
        <w:t>2)</w:t>
      </w:r>
      <w:r>
        <w:rPr>
          <w:rFonts w:hint="eastAsia"/>
        </w:rPr>
        <w:t>用户</w:t>
      </w:r>
      <w:r>
        <w:t>与机构</w:t>
      </w:r>
      <w:r>
        <w:rPr>
          <w:rFonts w:hint="eastAsia"/>
        </w:rPr>
        <w:t>关联</w:t>
      </w:r>
      <w:r>
        <w:t>关系</w:t>
      </w:r>
    </w:p>
    <w:p w:rsidR="00D651A7" w:rsidRDefault="00D651A7" w:rsidP="00141657"/>
    <w:p w:rsidR="00E322A7" w:rsidRDefault="00E322A7" w:rsidP="00E322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bookmarkStart w:id="10" w:name="OLE_LINK38"/>
      <w:bookmarkStart w:id="11" w:name="OLE_LINK39"/>
      <w:bookmarkStart w:id="12" w:name="OLE_LINK40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a.userid,a.empname,o.orgid,o.orgname,o.orgtyp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OM_USER a </w:t>
      </w:r>
    </w:p>
    <w:p w:rsidR="00E322A7" w:rsidRDefault="00E322A7" w:rsidP="00E322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ef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joi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OM_ORGANIZATION o</w:t>
      </w:r>
    </w:p>
    <w:p w:rsidR="00E322A7" w:rsidRDefault="00E322A7" w:rsidP="00E322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a.orgid=o.orgid</w:t>
      </w:r>
    </w:p>
    <w:p w:rsidR="00E322A7" w:rsidRDefault="00E322A7" w:rsidP="00E322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orgid</w:t>
      </w:r>
    </w:p>
    <w:bookmarkEnd w:id="10"/>
    <w:bookmarkEnd w:id="11"/>
    <w:bookmarkEnd w:id="12"/>
    <w:p w:rsidR="00D651A7" w:rsidRDefault="00D651A7" w:rsidP="00E322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D651A7" w:rsidRDefault="00D651A7" w:rsidP="00141657"/>
    <w:p w:rsidR="00E322A7" w:rsidRDefault="00A404BF" w:rsidP="00141657">
      <w:r>
        <w:rPr>
          <w:rFonts w:hint="eastAsia"/>
        </w:rPr>
        <w:t>3</w:t>
      </w:r>
      <w:r>
        <w:rPr>
          <w:rFonts w:hint="eastAsia"/>
        </w:rPr>
        <w:t>）用户</w:t>
      </w:r>
      <w:r>
        <w:t>与组、机构混合关系</w:t>
      </w:r>
    </w:p>
    <w:p w:rsidR="00D651A7" w:rsidRDefault="00D651A7" w:rsidP="00141657"/>
    <w:p w:rsidR="000C57D5" w:rsidRDefault="000C57D5" w:rsidP="000C57D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a.userid,a.empname,d.orgid,d.orgname,c.groupid, c.groupname,a.cmsid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OM_USER a </w:t>
      </w:r>
    </w:p>
    <w:p w:rsidR="000C57D5" w:rsidRDefault="000C57D5" w:rsidP="000C57D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ef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joi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om_empgroup b </w:t>
      </w:r>
    </w:p>
    <w:p w:rsidR="000C57D5" w:rsidRDefault="000C57D5" w:rsidP="000C57D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lastRenderedPageBreak/>
        <w:t>o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a.empid=b.empid</w:t>
      </w:r>
    </w:p>
    <w:p w:rsidR="000C57D5" w:rsidRDefault="000C57D5" w:rsidP="000C57D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ef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joi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om_group c</w:t>
      </w:r>
    </w:p>
    <w:p w:rsidR="000C57D5" w:rsidRDefault="000C57D5" w:rsidP="000C57D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b.groupid=c.groupid</w:t>
      </w:r>
    </w:p>
    <w:p w:rsidR="000C57D5" w:rsidRDefault="000C57D5" w:rsidP="000C57D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ef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joi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om_organization d</w:t>
      </w:r>
    </w:p>
    <w:p w:rsidR="000C57D5" w:rsidRDefault="000C57D5" w:rsidP="000C57D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a.orgid=d.orgid</w:t>
      </w:r>
    </w:p>
    <w:p w:rsidR="001A1183" w:rsidRDefault="000C57D5" w:rsidP="000C57D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c.groupid,d.orgid,userid</w:t>
      </w:r>
    </w:p>
    <w:p w:rsidR="001A1183" w:rsidRDefault="001A1183" w:rsidP="00141657"/>
    <w:p w:rsidR="00734E08" w:rsidRDefault="002A5E24" w:rsidP="007F7051">
      <w:pPr>
        <w:pStyle w:val="2"/>
        <w:numPr>
          <w:ilvl w:val="0"/>
          <w:numId w:val="6"/>
        </w:numPr>
      </w:pPr>
      <w:r>
        <w:rPr>
          <w:rFonts w:hint="eastAsia"/>
        </w:rPr>
        <w:t>栏目</w:t>
      </w:r>
      <w:r>
        <w:t>、信息相关</w:t>
      </w:r>
    </w:p>
    <w:p w:rsidR="00034D29" w:rsidRDefault="009438A8" w:rsidP="004835CA">
      <w:pPr>
        <w:pStyle w:val="a5"/>
        <w:numPr>
          <w:ilvl w:val="0"/>
          <w:numId w:val="8"/>
        </w:numPr>
        <w:ind w:firstLineChars="0"/>
        <w:rPr>
          <w:b/>
        </w:rPr>
      </w:pPr>
      <w:r w:rsidRPr="004835CA">
        <w:rPr>
          <w:rFonts w:hint="eastAsia"/>
          <w:b/>
        </w:rPr>
        <w:t>栏目</w:t>
      </w:r>
      <w:r w:rsidRPr="004835CA">
        <w:rPr>
          <w:b/>
        </w:rPr>
        <w:t>信息涉及的表</w:t>
      </w:r>
    </w:p>
    <w:tbl>
      <w:tblPr>
        <w:tblStyle w:val="a6"/>
        <w:tblW w:w="0" w:type="auto"/>
        <w:tblInd w:w="780" w:type="dxa"/>
        <w:tblLook w:val="04A0" w:firstRow="1" w:lastRow="0" w:firstColumn="1" w:lastColumn="0" w:noHBand="0" w:noVBand="1"/>
      </w:tblPr>
      <w:tblGrid>
        <w:gridCol w:w="2346"/>
        <w:gridCol w:w="4286"/>
      </w:tblGrid>
      <w:tr w:rsidR="00363C77" w:rsidTr="00E9714F">
        <w:tc>
          <w:tcPr>
            <w:tcW w:w="2017" w:type="dxa"/>
            <w:shd w:val="clear" w:color="auto" w:fill="D5DCE4" w:themeFill="text2" w:themeFillTint="33"/>
          </w:tcPr>
          <w:p w:rsidR="00363C77" w:rsidRPr="00E46F81" w:rsidRDefault="00363C77" w:rsidP="008C4CDA">
            <w:pPr>
              <w:pStyle w:val="a5"/>
              <w:ind w:firstLineChars="0" w:firstLine="0"/>
              <w:rPr>
                <w:b/>
              </w:rPr>
            </w:pPr>
            <w:bookmarkStart w:id="13" w:name="OLE_LINK27"/>
            <w:bookmarkStart w:id="14" w:name="OLE_LINK28"/>
            <w:bookmarkStart w:id="15" w:name="OLE_LINK29"/>
            <w:r w:rsidRPr="00E46F81">
              <w:rPr>
                <w:rFonts w:hint="eastAsia"/>
                <w:b/>
              </w:rPr>
              <w:t>表名</w:t>
            </w:r>
          </w:p>
        </w:tc>
        <w:tc>
          <w:tcPr>
            <w:tcW w:w="4286" w:type="dxa"/>
            <w:shd w:val="clear" w:color="auto" w:fill="D5DCE4" w:themeFill="text2" w:themeFillTint="33"/>
          </w:tcPr>
          <w:p w:rsidR="00363C77" w:rsidRPr="00E46F81" w:rsidRDefault="00363C77" w:rsidP="008C4CDA">
            <w:pPr>
              <w:pStyle w:val="a5"/>
              <w:ind w:firstLineChars="0" w:firstLine="0"/>
              <w:rPr>
                <w:b/>
              </w:rPr>
            </w:pPr>
            <w:r w:rsidRPr="00E46F81">
              <w:rPr>
                <w:rFonts w:hint="eastAsia"/>
                <w:b/>
              </w:rPr>
              <w:t>说明</w:t>
            </w:r>
          </w:p>
        </w:tc>
      </w:tr>
      <w:tr w:rsidR="00363C77" w:rsidTr="00E9714F">
        <w:tc>
          <w:tcPr>
            <w:tcW w:w="2017" w:type="dxa"/>
          </w:tcPr>
          <w:p w:rsidR="00363C77" w:rsidRDefault="00B04C78" w:rsidP="008C4CDA">
            <w:pPr>
              <w:pStyle w:val="a5"/>
              <w:ind w:firstLineChars="0" w:firstLine="0"/>
            </w:pPr>
            <w:bookmarkStart w:id="16" w:name="OLE_LINK10"/>
            <w:r>
              <w:t>T_FOLDER</w:t>
            </w:r>
            <w:bookmarkEnd w:id="16"/>
          </w:p>
        </w:tc>
        <w:tc>
          <w:tcPr>
            <w:tcW w:w="4286" w:type="dxa"/>
          </w:tcPr>
          <w:p w:rsidR="00363C77" w:rsidRDefault="008307A8" w:rsidP="008C4CDA">
            <w:pPr>
              <w:pStyle w:val="a5"/>
              <w:ind w:firstLineChars="0" w:firstLine="0"/>
            </w:pPr>
            <w:r>
              <w:rPr>
                <w:rFonts w:hint="eastAsia"/>
              </w:rPr>
              <w:t>CMS</w:t>
            </w:r>
            <w:r w:rsidR="002D020D">
              <w:rPr>
                <w:rFonts w:hint="eastAsia"/>
              </w:rPr>
              <w:t>频道基本</w:t>
            </w:r>
            <w:r w:rsidR="002D020D">
              <w:t>表</w:t>
            </w:r>
          </w:p>
        </w:tc>
      </w:tr>
      <w:tr w:rsidR="00363C77" w:rsidTr="00E9714F">
        <w:tc>
          <w:tcPr>
            <w:tcW w:w="2017" w:type="dxa"/>
          </w:tcPr>
          <w:p w:rsidR="00363C77" w:rsidRDefault="00F23930" w:rsidP="008C4CDA">
            <w:pPr>
              <w:pStyle w:val="a5"/>
              <w:ind w:firstLineChars="0" w:firstLine="0"/>
            </w:pPr>
            <w:r>
              <w:t>T_FILE</w:t>
            </w:r>
          </w:p>
        </w:tc>
        <w:tc>
          <w:tcPr>
            <w:tcW w:w="4286" w:type="dxa"/>
          </w:tcPr>
          <w:p w:rsidR="00363C77" w:rsidRDefault="008307A8" w:rsidP="008C4CDA">
            <w:pPr>
              <w:pStyle w:val="a5"/>
              <w:ind w:firstLineChars="0" w:firstLine="0"/>
            </w:pPr>
            <w:r>
              <w:rPr>
                <w:rFonts w:hint="eastAsia"/>
              </w:rPr>
              <w:t>CMS</w:t>
            </w:r>
            <w:r w:rsidR="00BF4634">
              <w:rPr>
                <w:rFonts w:hint="eastAsia"/>
              </w:rPr>
              <w:t>信息基本</w:t>
            </w:r>
            <w:r w:rsidR="00BF4634">
              <w:t>表</w:t>
            </w:r>
          </w:p>
        </w:tc>
      </w:tr>
      <w:tr w:rsidR="00363C77" w:rsidTr="00E9714F">
        <w:tc>
          <w:tcPr>
            <w:tcW w:w="2017" w:type="dxa"/>
          </w:tcPr>
          <w:p w:rsidR="00363C77" w:rsidRPr="004338C1" w:rsidRDefault="00F54A5C" w:rsidP="008C4CDA">
            <w:pPr>
              <w:pStyle w:val="a5"/>
              <w:ind w:firstLineChars="0" w:firstLine="0"/>
            </w:pPr>
            <w:r w:rsidRPr="00F54A5C">
              <w:t>T_FILE_CMS_INFO_S</w:t>
            </w:r>
          </w:p>
        </w:tc>
        <w:tc>
          <w:tcPr>
            <w:tcW w:w="4286" w:type="dxa"/>
          </w:tcPr>
          <w:p w:rsidR="00363C77" w:rsidRDefault="008307A8" w:rsidP="008C4CDA">
            <w:pPr>
              <w:pStyle w:val="a5"/>
              <w:ind w:firstLineChars="0" w:firstLine="0"/>
            </w:pPr>
            <w:r>
              <w:rPr>
                <w:rFonts w:hint="eastAsia"/>
              </w:rPr>
              <w:t>CMS</w:t>
            </w:r>
            <w:r w:rsidR="00F54A5C">
              <w:rPr>
                <w:rFonts w:hint="eastAsia"/>
              </w:rPr>
              <w:t>信息冗余</w:t>
            </w:r>
            <w:r w:rsidR="00F54A5C">
              <w:t>表，</w:t>
            </w:r>
            <w:r w:rsidR="00F54A5C">
              <w:rPr>
                <w:rFonts w:hint="eastAsia"/>
              </w:rPr>
              <w:t>带</w:t>
            </w:r>
            <w:r w:rsidR="00F54A5C">
              <w:t>标题</w:t>
            </w:r>
          </w:p>
        </w:tc>
      </w:tr>
      <w:tr w:rsidR="00363C77" w:rsidTr="00E9714F">
        <w:tc>
          <w:tcPr>
            <w:tcW w:w="2017" w:type="dxa"/>
          </w:tcPr>
          <w:p w:rsidR="00363C77" w:rsidRPr="004338C1" w:rsidRDefault="008307A8" w:rsidP="008C4CDA">
            <w:pPr>
              <w:pStyle w:val="a5"/>
              <w:ind w:firstLineChars="0" w:firstLine="0"/>
            </w:pPr>
            <w:bookmarkStart w:id="17" w:name="OLE_LINK18"/>
            <w:r w:rsidRPr="008307A8">
              <w:rPr>
                <w:rFonts w:hint="eastAsia"/>
              </w:rPr>
              <w:t>CMS_INFO_SEARCH_SYN</w:t>
            </w:r>
            <w:bookmarkEnd w:id="17"/>
          </w:p>
        </w:tc>
        <w:tc>
          <w:tcPr>
            <w:tcW w:w="4286" w:type="dxa"/>
          </w:tcPr>
          <w:p w:rsidR="00AD1B9D" w:rsidRDefault="007B33EE" w:rsidP="008C4CDA">
            <w:pPr>
              <w:pStyle w:val="a5"/>
              <w:ind w:firstLineChars="0" w:firstLine="0"/>
            </w:pPr>
            <w:r>
              <w:rPr>
                <w:rFonts w:hint="eastAsia"/>
              </w:rPr>
              <w:t>CMS</w:t>
            </w:r>
            <w:r>
              <w:rPr>
                <w:rFonts w:hint="eastAsia"/>
              </w:rPr>
              <w:t>信息</w:t>
            </w:r>
            <w:r w:rsidR="00C34D9F">
              <w:rPr>
                <w:rFonts w:hint="eastAsia"/>
              </w:rPr>
              <w:t>同步给</w:t>
            </w:r>
            <w:r w:rsidR="00C34D9F">
              <w:t>搜索引</w:t>
            </w:r>
            <w:r w:rsidR="00C34D9F">
              <w:rPr>
                <w:rFonts w:hint="eastAsia"/>
              </w:rPr>
              <w:t>擎</w:t>
            </w:r>
            <w:bookmarkStart w:id="18" w:name="OLE_LINK19"/>
            <w:bookmarkStart w:id="19" w:name="OLE_LINK20"/>
            <w:bookmarkStart w:id="20" w:name="OLE_LINK21"/>
            <w:r w:rsidR="002C08F7">
              <w:rPr>
                <w:rFonts w:hint="eastAsia"/>
              </w:rPr>
              <w:t>汇总</w:t>
            </w:r>
            <w:r w:rsidR="002C08F7">
              <w:t>表</w:t>
            </w:r>
            <w:bookmarkEnd w:id="18"/>
            <w:bookmarkEnd w:id="19"/>
            <w:bookmarkEnd w:id="20"/>
            <w:r w:rsidR="00AD1B9D">
              <w:rPr>
                <w:rFonts w:hint="eastAsia"/>
              </w:rPr>
              <w:t>。</w:t>
            </w:r>
            <w:r w:rsidR="006D7AD9">
              <w:rPr>
                <w:rFonts w:hint="eastAsia"/>
              </w:rPr>
              <w:t>该</w:t>
            </w:r>
            <w:r w:rsidR="006D7AD9">
              <w:t>表</w:t>
            </w:r>
            <w:r w:rsidR="006D7AD9">
              <w:rPr>
                <w:rFonts w:hint="eastAsia"/>
              </w:rPr>
              <w:t>除</w:t>
            </w:r>
            <w:r w:rsidR="006D7AD9">
              <w:t>了基本的信息属性外，还包括有</w:t>
            </w:r>
            <w:r w:rsidR="006D7AD9">
              <w:rPr>
                <w:rFonts w:hint="eastAsia"/>
              </w:rPr>
              <w:t>附件</w:t>
            </w:r>
            <w:r w:rsidR="006D7AD9">
              <w:t>路径、权限汇总信息。</w:t>
            </w:r>
          </w:p>
          <w:p w:rsidR="00363C77" w:rsidRDefault="006D7AD9" w:rsidP="00AD1B9D">
            <w:pPr>
              <w:pStyle w:val="a5"/>
              <w:ind w:firstLineChars="0" w:firstLine="0"/>
            </w:pPr>
            <w:r>
              <w:rPr>
                <w:rFonts w:hint="eastAsia"/>
              </w:rPr>
              <w:t>注</w:t>
            </w:r>
            <w:r>
              <w:t>：</w:t>
            </w:r>
            <w:r w:rsidR="00AD1B9D">
              <w:rPr>
                <w:rFonts w:hint="eastAsia"/>
              </w:rPr>
              <w:t>该</w:t>
            </w:r>
            <w:r w:rsidR="00AD1B9D">
              <w:t>表存在重复的数据</w:t>
            </w:r>
            <w:r w:rsidR="00AD1B9D">
              <w:rPr>
                <w:rFonts w:hint="eastAsia"/>
              </w:rPr>
              <w:t>和</w:t>
            </w:r>
            <w:r w:rsidR="00AD1B9D">
              <w:t>已经被删除的数据。</w:t>
            </w:r>
            <w:r w:rsidR="00AD1B9D">
              <w:rPr>
                <w:rFonts w:hint="eastAsia"/>
              </w:rPr>
              <w:t xml:space="preserve"> </w:t>
            </w:r>
          </w:p>
        </w:tc>
      </w:tr>
      <w:bookmarkEnd w:id="13"/>
      <w:bookmarkEnd w:id="14"/>
      <w:bookmarkEnd w:id="15"/>
    </w:tbl>
    <w:p w:rsidR="009438A8" w:rsidRDefault="009438A8" w:rsidP="00866DF8"/>
    <w:p w:rsidR="001C1DEB" w:rsidRPr="00105C84" w:rsidRDefault="00105C84" w:rsidP="00105C84">
      <w:pPr>
        <w:pStyle w:val="a5"/>
        <w:numPr>
          <w:ilvl w:val="0"/>
          <w:numId w:val="8"/>
        </w:numPr>
        <w:ind w:firstLineChars="0"/>
        <w:rPr>
          <w:b/>
        </w:rPr>
      </w:pPr>
      <w:r w:rsidRPr="00105C84">
        <w:rPr>
          <w:rFonts w:hint="eastAsia"/>
          <w:b/>
        </w:rPr>
        <w:t>关联</w:t>
      </w:r>
      <w:r w:rsidRPr="00105C84">
        <w:rPr>
          <w:b/>
        </w:rPr>
        <w:t>关系</w:t>
      </w:r>
    </w:p>
    <w:p w:rsidR="004835CA" w:rsidRDefault="004150FE" w:rsidP="00B24294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从</w:t>
      </w:r>
      <w:r>
        <w:rPr>
          <w:rFonts w:hint="eastAsia"/>
        </w:rPr>
        <w:t>CM</w:t>
      </w:r>
      <w:r>
        <w:t>S</w:t>
      </w:r>
      <w:r>
        <w:rPr>
          <w:rFonts w:hint="eastAsia"/>
        </w:rPr>
        <w:t>层面</w:t>
      </w:r>
      <w:r>
        <w:t>获取</w:t>
      </w:r>
      <w:r>
        <w:rPr>
          <w:rFonts w:hint="eastAsia"/>
        </w:rPr>
        <w:t>需要</w:t>
      </w:r>
      <w:r>
        <w:t>同步的</w:t>
      </w:r>
      <w:r>
        <w:rPr>
          <w:rFonts w:hint="eastAsia"/>
        </w:rPr>
        <w:t>CMS</w:t>
      </w:r>
      <w:r>
        <w:rPr>
          <w:rFonts w:hint="eastAsia"/>
        </w:rPr>
        <w:t>信息</w:t>
      </w:r>
    </w:p>
    <w:p w:rsidR="00B24294" w:rsidRDefault="00A23D86" w:rsidP="00B24294">
      <w:pPr>
        <w:pStyle w:val="a5"/>
        <w:ind w:left="360" w:firstLineChars="0" w:firstLine="0"/>
      </w:pPr>
      <w:bookmarkStart w:id="21" w:name="OLE_LINK22"/>
      <w:bookmarkStart w:id="22" w:name="OLE_LINK23"/>
      <w:r>
        <w:rPr>
          <w:rFonts w:hint="eastAsia"/>
        </w:rPr>
        <w:t>查询</w:t>
      </w:r>
      <w:r>
        <w:t>条件：</w:t>
      </w:r>
      <w:r w:rsidR="00DB2674">
        <w:rPr>
          <w:rFonts w:hint="eastAsia"/>
        </w:rPr>
        <w:t>C</w:t>
      </w:r>
      <w:r w:rsidR="00DB2674">
        <w:t>_PATH LIKE ‘</w:t>
      </w:r>
      <w:r w:rsidR="00DB2674"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/union/CN/ChannelHome/</w:t>
      </w:r>
      <w:r w:rsidR="00DB2674"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二期开发栏目结构</w:t>
      </w:r>
      <w:r w:rsidR="00DB2674"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/%</w:t>
      </w:r>
      <w:r w:rsidR="00DB2674">
        <w:rPr>
          <w:rFonts w:ascii="Courier New" w:hAnsi="Courier New" w:cs="Courier New"/>
          <w:color w:val="0000FF"/>
          <w:kern w:val="0"/>
          <w:sz w:val="20"/>
          <w:szCs w:val="20"/>
        </w:rPr>
        <w:t>’</w:t>
      </w:r>
    </w:p>
    <w:p w:rsidR="00182A27" w:rsidRDefault="00345C76" w:rsidP="00B24294">
      <w:pPr>
        <w:pStyle w:val="a5"/>
        <w:ind w:left="360" w:firstLineChars="0" w:firstLine="0"/>
      </w:pPr>
      <w:r>
        <w:rPr>
          <w:rFonts w:hint="eastAsia"/>
        </w:rPr>
        <w:t>即二</w:t>
      </w:r>
      <w:r>
        <w:t>期开发栏目</w:t>
      </w:r>
      <w:r>
        <w:rPr>
          <w:rFonts w:hint="eastAsia"/>
        </w:rPr>
        <w:t>下</w:t>
      </w:r>
      <w:r>
        <w:t>所有信息。</w:t>
      </w:r>
    </w:p>
    <w:bookmarkEnd w:id="21"/>
    <w:bookmarkEnd w:id="22"/>
    <w:p w:rsidR="00345C76" w:rsidRDefault="00BF0F8F" w:rsidP="00D32AE0">
      <w:pPr>
        <w:pStyle w:val="a5"/>
        <w:ind w:left="420" w:firstLineChars="0"/>
      </w:pPr>
      <w:r>
        <w:rPr>
          <w:rFonts w:hint="eastAsia"/>
        </w:rPr>
        <w:t>查询</w:t>
      </w:r>
      <w:r>
        <w:t>的字段包括</w:t>
      </w:r>
      <w:r>
        <w:rPr>
          <w:rFonts w:hint="eastAsia"/>
        </w:rPr>
        <w:t>：</w:t>
      </w:r>
      <w:r w:rsidR="00283661">
        <w:rPr>
          <w:rFonts w:hint="eastAsia"/>
        </w:rPr>
        <w:t>信息</w:t>
      </w:r>
      <w:r w:rsidR="00283661">
        <w:rPr>
          <w:rFonts w:hint="eastAsia"/>
        </w:rPr>
        <w:t>id</w:t>
      </w:r>
      <w:r w:rsidR="00283661">
        <w:rPr>
          <w:rFonts w:hint="eastAsia"/>
        </w:rPr>
        <w:t>、</w:t>
      </w:r>
      <w:r w:rsidR="00283661">
        <w:t>信息标题、</w:t>
      </w:r>
      <w:r w:rsidR="002A2037">
        <w:rPr>
          <w:rFonts w:hint="eastAsia"/>
        </w:rPr>
        <w:t>所</w:t>
      </w:r>
      <w:r w:rsidR="002A2037">
        <w:t>属栏目</w:t>
      </w:r>
      <w:r w:rsidR="002A2037">
        <w:rPr>
          <w:rFonts w:hint="eastAsia"/>
        </w:rPr>
        <w:t>id</w:t>
      </w:r>
      <w:r w:rsidR="002A2037">
        <w:rPr>
          <w:rFonts w:hint="eastAsia"/>
        </w:rPr>
        <w:t>、</w:t>
      </w:r>
      <w:r w:rsidR="002A2037">
        <w:t>所属栏目名称、</w:t>
      </w:r>
      <w:r w:rsidR="00283661">
        <w:t>所属栏目</w:t>
      </w:r>
      <w:r w:rsidR="00283661">
        <w:t>path</w:t>
      </w:r>
      <w:r w:rsidR="00283661">
        <w:rPr>
          <w:rFonts w:hint="eastAsia"/>
        </w:rPr>
        <w:t>、信息</w:t>
      </w:r>
      <w:r w:rsidR="00283661">
        <w:t>创建时间、</w:t>
      </w:r>
      <w:r w:rsidR="002A2037">
        <w:rPr>
          <w:rFonts w:hint="eastAsia"/>
        </w:rPr>
        <w:t>信息</w:t>
      </w:r>
      <w:r w:rsidR="0096496B">
        <w:rPr>
          <w:rFonts w:hint="eastAsia"/>
        </w:rPr>
        <w:t>最后</w:t>
      </w:r>
      <w:r w:rsidR="0096496B">
        <w:t>修改</w:t>
      </w:r>
      <w:r w:rsidR="002A2037">
        <w:t>时间</w:t>
      </w:r>
      <w:r w:rsidR="002A2037">
        <w:rPr>
          <w:rFonts w:hint="eastAsia"/>
        </w:rPr>
        <w:t>、</w:t>
      </w:r>
      <w:r w:rsidR="0096496B">
        <w:rPr>
          <w:rFonts w:hint="eastAsia"/>
        </w:rPr>
        <w:t>信息</w:t>
      </w:r>
      <w:r w:rsidR="0096496B">
        <w:t>置顶级别、</w:t>
      </w:r>
      <w:r w:rsidR="00283661">
        <w:rPr>
          <w:rFonts w:hint="eastAsia"/>
        </w:rPr>
        <w:t>信息</w:t>
      </w:r>
      <w:r w:rsidR="00283661">
        <w:t>排序</w:t>
      </w:r>
      <w:r w:rsidR="00283661">
        <w:rPr>
          <w:rFonts w:hint="eastAsia"/>
        </w:rPr>
        <w:t>号</w:t>
      </w:r>
      <w:r w:rsidR="00283661">
        <w:t>、</w:t>
      </w:r>
      <w:r w:rsidR="00283661">
        <w:rPr>
          <w:rFonts w:hint="eastAsia"/>
        </w:rPr>
        <w:t>信息副</w:t>
      </w:r>
      <w:r w:rsidR="00283661">
        <w:t>标题</w:t>
      </w:r>
      <w:r w:rsidR="00695213">
        <w:rPr>
          <w:rFonts w:hint="eastAsia"/>
        </w:rPr>
        <w:t>。</w:t>
      </w:r>
    </w:p>
    <w:p w:rsidR="00156BE0" w:rsidRDefault="00156BE0" w:rsidP="00B24294">
      <w:pPr>
        <w:pStyle w:val="a5"/>
        <w:ind w:left="360" w:firstLineChars="0" w:firstLine="0"/>
      </w:pPr>
      <w:r>
        <w:rPr>
          <w:rFonts w:hint="eastAsia"/>
        </w:rPr>
        <w:t>当</w:t>
      </w:r>
      <w:r>
        <w:t>信息</w:t>
      </w:r>
      <w:r>
        <w:rPr>
          <w:rFonts w:hint="eastAsia"/>
        </w:rPr>
        <w:t>副</w:t>
      </w:r>
      <w:r>
        <w:t>标题包括</w:t>
      </w:r>
      <w:r>
        <w:t>http</w:t>
      </w:r>
      <w:r>
        <w:rPr>
          <w:rFonts w:hint="eastAsia"/>
        </w:rPr>
        <w:t>或</w:t>
      </w:r>
      <w:r>
        <w:rPr>
          <w:rFonts w:hint="eastAsia"/>
        </w:rPr>
        <w:t>https</w:t>
      </w:r>
      <w:r>
        <w:rPr>
          <w:rFonts w:hint="eastAsia"/>
        </w:rPr>
        <w:t>时</w:t>
      </w:r>
      <w:r>
        <w:t>，则表示这条信息是外部链接。</w:t>
      </w:r>
    </w:p>
    <w:p w:rsidR="00E91B7A" w:rsidRDefault="00E91B7A" w:rsidP="00B24294">
      <w:pPr>
        <w:pStyle w:val="a5"/>
        <w:ind w:left="360" w:firstLineChars="0" w:firstLine="0"/>
        <w:rPr>
          <w:rFonts w:ascii="Courier New" w:hAnsi="Courier New" w:cs="Courier New"/>
          <w:color w:val="008080"/>
          <w:kern w:val="0"/>
          <w:sz w:val="20"/>
          <w:szCs w:val="20"/>
        </w:rPr>
      </w:pPr>
    </w:p>
    <w:p w:rsidR="0096496B" w:rsidRDefault="0096496B" w:rsidP="009649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d.c_id channelid,d.c_name,d.c_path,t.c_id infoid,b.c_prop_title_s title ,t.c_createtime publishDate,b.c_prop_lastmodifydate_s lastModifyDate,b.c_prop_top_level_s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oplevel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,b.c_prop_order_num_s ordernum,b.C_PROP_SUB_TITLE_S subtitl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t_file t </w:t>
      </w:r>
    </w:p>
    <w:p w:rsidR="0096496B" w:rsidRDefault="0096496B" w:rsidP="009649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ef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joi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t_file_cms_info_s b</w:t>
      </w:r>
    </w:p>
    <w:p w:rsidR="0096496B" w:rsidRDefault="0096496B" w:rsidP="009649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t.c_id=b.c_node_id</w:t>
      </w:r>
    </w:p>
    <w:p w:rsidR="0096496B" w:rsidRDefault="0096496B" w:rsidP="009649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ef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joi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T_FOLDER d</w:t>
      </w:r>
    </w:p>
    <w:p w:rsidR="0096496B" w:rsidRDefault="0096496B" w:rsidP="009649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t.c_parent_id=d.c_id</w:t>
      </w:r>
    </w:p>
    <w:p w:rsidR="0096496B" w:rsidRDefault="0096496B" w:rsidP="009649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</w:p>
    <w:p w:rsidR="0096496B" w:rsidRDefault="0096496B" w:rsidP="009649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b.c_node_id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ll</w:t>
      </w:r>
    </w:p>
    <w:p w:rsidR="0096496B" w:rsidRDefault="0096496B" w:rsidP="009649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b.c_prop_title_s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ll</w:t>
      </w:r>
    </w:p>
    <w:p w:rsidR="0096496B" w:rsidRDefault="0096496B" w:rsidP="009649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t.c_path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/union/CN/ChannelHome/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二期开发栏目结构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/%'</w:t>
      </w:r>
    </w:p>
    <w:p w:rsidR="0096496B" w:rsidRDefault="0096496B" w:rsidP="009649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</w:p>
    <w:p w:rsidR="0096496B" w:rsidRDefault="0096496B" w:rsidP="0096496B">
      <w:pPr>
        <w:pStyle w:val="a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 w:firstLineChars="0" w:firstLine="0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lastRenderedPageBreak/>
        <w:t>orde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d.c_path,b.c_prop_order_num_s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c</w:t>
      </w:r>
    </w:p>
    <w:p w:rsidR="0096496B" w:rsidRDefault="0096496B" w:rsidP="0096496B">
      <w:pPr>
        <w:pStyle w:val="a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 w:firstLineChars="0" w:firstLine="0"/>
        <w:rPr>
          <w:rFonts w:ascii="Courier New" w:hAnsi="Courier New" w:cs="Courier New"/>
          <w:color w:val="008080"/>
          <w:kern w:val="0"/>
          <w:sz w:val="20"/>
          <w:szCs w:val="20"/>
        </w:rPr>
      </w:pPr>
    </w:p>
    <w:p w:rsidR="0096496B" w:rsidRDefault="0096496B" w:rsidP="00B24294">
      <w:pPr>
        <w:pStyle w:val="a5"/>
        <w:ind w:left="360" w:firstLineChars="0" w:firstLine="0"/>
      </w:pPr>
    </w:p>
    <w:p w:rsidR="00182A27" w:rsidRDefault="00182A27" w:rsidP="00B24294">
      <w:pPr>
        <w:pStyle w:val="a5"/>
        <w:ind w:left="360" w:firstLineChars="0" w:firstLine="0"/>
      </w:pPr>
    </w:p>
    <w:p w:rsidR="00B24294" w:rsidRDefault="00572FF7" w:rsidP="00B24294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从汇总</w:t>
      </w:r>
      <w:r>
        <w:t>表</w:t>
      </w:r>
      <w:r>
        <w:rPr>
          <w:rFonts w:hint="eastAsia"/>
        </w:rPr>
        <w:t>获</w:t>
      </w:r>
      <w:r>
        <w:t>取</w:t>
      </w:r>
      <w:r w:rsidR="00821596">
        <w:rPr>
          <w:rFonts w:hint="eastAsia"/>
        </w:rPr>
        <w:t>需要</w:t>
      </w:r>
      <w:r>
        <w:t>同步的</w:t>
      </w:r>
      <w:r>
        <w:rPr>
          <w:rFonts w:hint="eastAsia"/>
        </w:rPr>
        <w:t>CMS</w:t>
      </w:r>
      <w:r>
        <w:rPr>
          <w:rFonts w:hint="eastAsia"/>
        </w:rPr>
        <w:t>信息</w:t>
      </w:r>
      <w:r w:rsidR="00D3697B">
        <w:rPr>
          <w:rFonts w:hint="eastAsia"/>
        </w:rPr>
        <w:t>（只</w:t>
      </w:r>
      <w:r w:rsidR="00D3697B">
        <w:t>获取大字段相关的字段，正文</w:t>
      </w:r>
      <w:r w:rsidR="00D3697B">
        <w:rPr>
          <w:rFonts w:hint="eastAsia"/>
        </w:rPr>
        <w:t>、</w:t>
      </w:r>
      <w:r w:rsidR="00D3697B">
        <w:t>附件路径、读者）</w:t>
      </w:r>
    </w:p>
    <w:p w:rsidR="00572FF7" w:rsidRDefault="00572FF7" w:rsidP="00AB4F45">
      <w:pPr>
        <w:pStyle w:val="a5"/>
        <w:ind w:left="360" w:firstLineChars="0" w:firstLine="0"/>
      </w:pPr>
      <w:r>
        <w:rPr>
          <w:rFonts w:hint="eastAsia"/>
        </w:rPr>
        <w:t>查询</w:t>
      </w:r>
      <w:r>
        <w:t>条件：</w:t>
      </w:r>
      <w:r>
        <w:rPr>
          <w:rFonts w:hint="eastAsia"/>
        </w:rPr>
        <w:t>C</w:t>
      </w:r>
      <w:r>
        <w:t>_PATH LIKE ‘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/union/CN/ChannelHome/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二期开发栏目结构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/%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’</w:t>
      </w:r>
    </w:p>
    <w:p w:rsidR="00572FF7" w:rsidRDefault="00572FF7" w:rsidP="00AB4F45">
      <w:pPr>
        <w:pStyle w:val="a5"/>
        <w:ind w:left="360" w:firstLineChars="0" w:firstLine="0"/>
      </w:pPr>
      <w:r>
        <w:rPr>
          <w:rFonts w:hint="eastAsia"/>
        </w:rPr>
        <w:t>即二</w:t>
      </w:r>
      <w:r>
        <w:t>期开发栏目</w:t>
      </w:r>
      <w:r>
        <w:rPr>
          <w:rFonts w:hint="eastAsia"/>
        </w:rPr>
        <w:t>下</w:t>
      </w:r>
      <w:r>
        <w:t>所有信息。</w:t>
      </w:r>
    </w:p>
    <w:p w:rsidR="004835CA" w:rsidRPr="00572FF7" w:rsidRDefault="00FE6900" w:rsidP="00866DF8">
      <w:r>
        <w:rPr>
          <w:rFonts w:hint="eastAsia"/>
        </w:rPr>
        <w:t>结果</w:t>
      </w:r>
      <w:r>
        <w:t>集</w:t>
      </w:r>
      <w:r>
        <w:rPr>
          <w:rFonts w:hint="eastAsia"/>
        </w:rPr>
        <w:t>包括</w:t>
      </w:r>
      <w:r>
        <w:t>了</w:t>
      </w:r>
      <w:r>
        <w:rPr>
          <w:rFonts w:hint="eastAsia"/>
        </w:rPr>
        <w:t>CMS</w:t>
      </w:r>
      <w:r>
        <w:rPr>
          <w:rFonts w:hint="eastAsia"/>
        </w:rPr>
        <w:t>中</w:t>
      </w:r>
      <w:r>
        <w:t>所属的频道</w:t>
      </w:r>
    </w:p>
    <w:p w:rsidR="00572FF7" w:rsidRDefault="00572FF7" w:rsidP="00866DF8"/>
    <w:p w:rsidR="00B0625A" w:rsidRDefault="00B0625A" w:rsidP="00866DF8"/>
    <w:p w:rsidR="00B0625A" w:rsidRDefault="00B0625A" w:rsidP="00B0625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t.c_info_id,t.C_INFO_CONTENT,t.C_ROLE_DEPTS,t.C_ROLE_USERS,t.C_ATTACH_PATH,d.c_id channelid,d.c_name,d.c_path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CMS_INFO_SEARCH_SYN t</w:t>
      </w:r>
    </w:p>
    <w:p w:rsidR="00B0625A" w:rsidRDefault="00B0625A" w:rsidP="00B0625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ne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joi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t_file f</w:t>
      </w:r>
    </w:p>
    <w:p w:rsidR="00B0625A" w:rsidRDefault="00B0625A" w:rsidP="00B0625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t.c_info_id=f.c_id</w:t>
      </w:r>
    </w:p>
    <w:p w:rsidR="00B0625A" w:rsidRDefault="00B0625A" w:rsidP="00B0625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ef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joi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t_folder d</w:t>
      </w:r>
    </w:p>
    <w:p w:rsidR="00B0625A" w:rsidRDefault="00B0625A" w:rsidP="00B0625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f.c_parent_id=d.c_id</w:t>
      </w:r>
    </w:p>
    <w:p w:rsidR="00B0625A" w:rsidRDefault="00B0625A" w:rsidP="00B0625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d.c_path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/union/CN/ChannelHome/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二期开发栏目结构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%'</w:t>
      </w:r>
    </w:p>
    <w:p w:rsidR="00B0625A" w:rsidRDefault="00B0625A" w:rsidP="00B0625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t.c_info_titl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ll</w:t>
      </w:r>
    </w:p>
    <w:p w:rsidR="00B0625A" w:rsidRDefault="00B0625A" w:rsidP="00B0625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c_path,c_info_id,t.c_publish_dat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desc</w:t>
      </w:r>
    </w:p>
    <w:p w:rsidR="00BC7036" w:rsidRDefault="00BC7036" w:rsidP="00866DF8"/>
    <w:p w:rsidR="00BC7036" w:rsidRDefault="00BC7036" w:rsidP="00866DF8"/>
    <w:p w:rsidR="00572FF7" w:rsidRDefault="00B15E12" w:rsidP="00866DF8">
      <w:r>
        <w:rPr>
          <w:rFonts w:hint="eastAsia"/>
        </w:rPr>
        <w:t>由</w:t>
      </w:r>
      <w:r w:rsidR="0072120E">
        <w:t>于</w:t>
      </w:r>
      <w:r>
        <w:rPr>
          <w:rFonts w:hint="eastAsia"/>
        </w:rPr>
        <w:t>该</w:t>
      </w:r>
      <w:r>
        <w:t>结果集存在重复的数据和已被删除的数据。</w:t>
      </w:r>
      <w:r>
        <w:rPr>
          <w:rFonts w:hint="eastAsia"/>
        </w:rPr>
        <w:t>所以往</w:t>
      </w:r>
      <w:r>
        <w:rPr>
          <w:rFonts w:hint="eastAsia"/>
        </w:rPr>
        <w:t>WCM</w:t>
      </w:r>
      <w:r>
        <w:rPr>
          <w:rFonts w:hint="eastAsia"/>
        </w:rPr>
        <w:t>同</w:t>
      </w:r>
      <w:r>
        <w:t>步数据以</w:t>
      </w:r>
      <w:r>
        <w:rPr>
          <w:rFonts w:hint="eastAsia"/>
        </w:rPr>
        <w:t>“</w:t>
      </w:r>
      <w:r>
        <w:rPr>
          <w:rFonts w:hint="eastAsia"/>
        </w:rPr>
        <w:t>1</w:t>
      </w:r>
      <w:r>
        <w:rPr>
          <w:rFonts w:hint="eastAsia"/>
        </w:rPr>
        <w:t>）”</w:t>
      </w:r>
      <w:r>
        <w:t>中的结果集为基准。</w:t>
      </w:r>
      <w:r>
        <w:rPr>
          <w:rFonts w:hint="eastAsia"/>
        </w:rPr>
        <w:t>该</w:t>
      </w:r>
      <w:r>
        <w:t>结果集只获取</w:t>
      </w:r>
      <w:r w:rsidR="00F70828">
        <w:rPr>
          <w:rFonts w:hint="eastAsia"/>
        </w:rPr>
        <w:t>正</w:t>
      </w:r>
      <w:r w:rsidR="00F70828">
        <w:t>文、</w:t>
      </w:r>
      <w:r w:rsidR="00987304">
        <w:rPr>
          <w:rFonts w:hint="eastAsia"/>
        </w:rPr>
        <w:t>附件</w:t>
      </w:r>
      <w:r w:rsidR="00987304">
        <w:t>路径</w:t>
      </w:r>
      <w:r w:rsidR="00987304">
        <w:rPr>
          <w:rFonts w:hint="eastAsia"/>
        </w:rPr>
        <w:t xml:space="preserve"> </w:t>
      </w:r>
      <w:r w:rsidR="00987304">
        <w:rPr>
          <w:rFonts w:hint="eastAsia"/>
        </w:rPr>
        <w:t>、</w:t>
      </w:r>
      <w:r>
        <w:t>权限</w:t>
      </w:r>
      <w:r w:rsidR="001178CA">
        <w:rPr>
          <w:rFonts w:hint="eastAsia"/>
        </w:rPr>
        <w:t>相</w:t>
      </w:r>
      <w:r w:rsidR="001178CA">
        <w:t>关</w:t>
      </w:r>
      <w:r w:rsidR="00AB77A4">
        <w:rPr>
          <w:rFonts w:hint="eastAsia"/>
        </w:rPr>
        <w:t>数据</w:t>
      </w:r>
      <w:r>
        <w:t>。</w:t>
      </w:r>
    </w:p>
    <w:p w:rsidR="00B15E12" w:rsidRDefault="00B15E12" w:rsidP="00866DF8"/>
    <w:p w:rsidR="00AB4F45" w:rsidRDefault="00497D6D" w:rsidP="00A14F3B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C</w:t>
      </w:r>
      <w:r>
        <w:t>MS</w:t>
      </w:r>
      <w:r>
        <w:rPr>
          <w:rFonts w:hint="eastAsia"/>
        </w:rPr>
        <w:t>基准</w:t>
      </w:r>
      <w:r>
        <w:t>表与</w:t>
      </w:r>
      <w:r>
        <w:rPr>
          <w:rFonts w:hint="eastAsia"/>
        </w:rPr>
        <w:t>搜索</w:t>
      </w:r>
      <w:r>
        <w:t>汇总表关联</w:t>
      </w:r>
    </w:p>
    <w:p w:rsidR="00A14F3B" w:rsidRDefault="00DB261C" w:rsidP="00B50E2C">
      <w:r>
        <w:rPr>
          <w:rFonts w:hint="eastAsia"/>
        </w:rPr>
        <w:t>通</w:t>
      </w:r>
      <w:r>
        <w:t>过程序进</w:t>
      </w:r>
    </w:p>
    <w:p w:rsidR="002B0A97" w:rsidRDefault="002B0A97" w:rsidP="00B50E2C"/>
    <w:p w:rsidR="002B0A97" w:rsidRDefault="002B0A97" w:rsidP="001A31C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color w:val="000080"/>
          <w:kern w:val="0"/>
          <w:sz w:val="20"/>
          <w:szCs w:val="20"/>
        </w:rPr>
      </w:pPr>
    </w:p>
    <w:p w:rsidR="002B0A97" w:rsidRDefault="002B0A97" w:rsidP="001A31C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BF0F8F" w:rsidRDefault="00BF0F8F" w:rsidP="00866DF8"/>
    <w:p w:rsidR="00BF0F8F" w:rsidRPr="00F459C1" w:rsidRDefault="008F0C5B" w:rsidP="00F459C1">
      <w:pPr>
        <w:pStyle w:val="a5"/>
        <w:numPr>
          <w:ilvl w:val="0"/>
          <w:numId w:val="8"/>
        </w:numPr>
        <w:ind w:firstLineChars="0"/>
        <w:rPr>
          <w:b/>
        </w:rPr>
      </w:pPr>
      <w:r w:rsidRPr="00F459C1">
        <w:rPr>
          <w:rFonts w:hint="eastAsia"/>
          <w:b/>
        </w:rPr>
        <w:t>密级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D9700D" w:rsidTr="00D9700D">
        <w:tc>
          <w:tcPr>
            <w:tcW w:w="4148" w:type="dxa"/>
          </w:tcPr>
          <w:p w:rsidR="00D9700D" w:rsidRPr="00931112" w:rsidRDefault="00D9700D" w:rsidP="00866DF8">
            <w:pPr>
              <w:rPr>
                <w:b/>
              </w:rPr>
            </w:pPr>
            <w:r w:rsidRPr="00931112">
              <w:rPr>
                <w:rFonts w:hint="eastAsia"/>
                <w:b/>
              </w:rPr>
              <w:t>密级</w:t>
            </w:r>
            <w:r w:rsidRPr="00931112">
              <w:rPr>
                <w:b/>
              </w:rPr>
              <w:t>名称</w:t>
            </w:r>
          </w:p>
        </w:tc>
        <w:tc>
          <w:tcPr>
            <w:tcW w:w="4148" w:type="dxa"/>
          </w:tcPr>
          <w:p w:rsidR="00D9700D" w:rsidRPr="00931112" w:rsidRDefault="00B37E0A" w:rsidP="00866DF8">
            <w:pPr>
              <w:rPr>
                <w:b/>
              </w:rPr>
            </w:pPr>
            <w:r w:rsidRPr="00931112">
              <w:rPr>
                <w:rFonts w:hint="eastAsia"/>
                <w:b/>
              </w:rPr>
              <w:t>值</w:t>
            </w:r>
          </w:p>
        </w:tc>
      </w:tr>
      <w:tr w:rsidR="00D9700D" w:rsidTr="00D9700D">
        <w:tc>
          <w:tcPr>
            <w:tcW w:w="4148" w:type="dxa"/>
          </w:tcPr>
          <w:p w:rsidR="00D9700D" w:rsidRDefault="00931112" w:rsidP="00866DF8">
            <w:r>
              <w:rPr>
                <w:rFonts w:hint="eastAsia"/>
              </w:rPr>
              <w:t>默认</w:t>
            </w:r>
            <w:r>
              <w:t>（请选择）</w:t>
            </w:r>
          </w:p>
        </w:tc>
        <w:tc>
          <w:tcPr>
            <w:tcW w:w="4148" w:type="dxa"/>
          </w:tcPr>
          <w:p w:rsidR="00D9700D" w:rsidRDefault="00931112" w:rsidP="00866DF8">
            <w:r>
              <w:rPr>
                <w:rFonts w:hint="eastAsia"/>
              </w:rPr>
              <w:t>1</w:t>
            </w:r>
          </w:p>
        </w:tc>
      </w:tr>
      <w:tr w:rsidR="00347C0E" w:rsidTr="00D9700D">
        <w:tc>
          <w:tcPr>
            <w:tcW w:w="4148" w:type="dxa"/>
          </w:tcPr>
          <w:p w:rsidR="00347C0E" w:rsidRDefault="00347C0E" w:rsidP="00866DF8">
            <w:r w:rsidRPr="00347C0E">
              <w:rPr>
                <w:rFonts w:hint="eastAsia"/>
              </w:rPr>
              <w:t>商密二级</w:t>
            </w:r>
          </w:p>
        </w:tc>
        <w:tc>
          <w:tcPr>
            <w:tcW w:w="4148" w:type="dxa"/>
          </w:tcPr>
          <w:p w:rsidR="00347C0E" w:rsidRDefault="00347C0E" w:rsidP="00866DF8">
            <w:r>
              <w:rPr>
                <w:rFonts w:hint="eastAsia"/>
              </w:rPr>
              <w:t>2</w:t>
            </w:r>
          </w:p>
        </w:tc>
      </w:tr>
      <w:tr w:rsidR="00347C0E" w:rsidTr="00D9700D">
        <w:tc>
          <w:tcPr>
            <w:tcW w:w="4148" w:type="dxa"/>
          </w:tcPr>
          <w:p w:rsidR="00347C0E" w:rsidRDefault="00347C0E" w:rsidP="00866DF8">
            <w:r w:rsidRPr="00347C0E">
              <w:rPr>
                <w:rFonts w:hint="eastAsia"/>
              </w:rPr>
              <w:t>商密三级</w:t>
            </w:r>
          </w:p>
        </w:tc>
        <w:tc>
          <w:tcPr>
            <w:tcW w:w="4148" w:type="dxa"/>
          </w:tcPr>
          <w:p w:rsidR="00347C0E" w:rsidRDefault="00347C0E" w:rsidP="00866DF8">
            <w:r>
              <w:rPr>
                <w:rFonts w:hint="eastAsia"/>
              </w:rPr>
              <w:t>3</w:t>
            </w:r>
          </w:p>
        </w:tc>
      </w:tr>
      <w:tr w:rsidR="00347C0E" w:rsidTr="00D9700D">
        <w:tc>
          <w:tcPr>
            <w:tcW w:w="4148" w:type="dxa"/>
          </w:tcPr>
          <w:p w:rsidR="00347C0E" w:rsidRDefault="00347C0E" w:rsidP="00866DF8">
            <w:r w:rsidRPr="00347C0E">
              <w:rPr>
                <w:rFonts w:hint="eastAsia"/>
              </w:rPr>
              <w:t>内部信息</w:t>
            </w:r>
          </w:p>
        </w:tc>
        <w:tc>
          <w:tcPr>
            <w:tcW w:w="4148" w:type="dxa"/>
          </w:tcPr>
          <w:p w:rsidR="00347C0E" w:rsidRDefault="00347C0E" w:rsidP="00866DF8">
            <w:r>
              <w:rPr>
                <w:rFonts w:hint="eastAsia"/>
              </w:rPr>
              <w:t>10</w:t>
            </w:r>
          </w:p>
        </w:tc>
      </w:tr>
    </w:tbl>
    <w:p w:rsidR="00BF0F8F" w:rsidRDefault="00BF0F8F" w:rsidP="00866DF8"/>
    <w:p w:rsidR="00DB5AF6" w:rsidRDefault="00970C8F" w:rsidP="00866DF8">
      <w:r>
        <w:rPr>
          <w:rFonts w:hint="eastAsia"/>
        </w:rPr>
        <w:t>对应表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t_file_cms_info_s</w:t>
      </w:r>
      <w:r>
        <w:rPr>
          <w:rFonts w:ascii="Courier New" w:hAnsi="Courier New" w:cs="Courier New" w:hint="eastAsia"/>
          <w:color w:val="000080"/>
          <w:kern w:val="0"/>
          <w:sz w:val="20"/>
          <w:szCs w:val="20"/>
        </w:rPr>
        <w:t>中</w:t>
      </w:r>
      <w:r>
        <w:rPr>
          <w:rFonts w:ascii="Courier New" w:hAnsi="Courier New" w:cs="Courier New"/>
          <w:color w:val="000080"/>
          <w:kern w:val="0"/>
          <w:sz w:val="20"/>
          <w:szCs w:val="20"/>
        </w:rPr>
        <w:t>的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C_PROP_SECURITY_LEVEL_S</w:t>
      </w:r>
      <w:r>
        <w:rPr>
          <w:rFonts w:ascii="Courier New" w:hAnsi="Courier New" w:cs="Courier New" w:hint="eastAsia"/>
          <w:color w:val="000080"/>
          <w:kern w:val="0"/>
          <w:sz w:val="20"/>
          <w:szCs w:val="20"/>
        </w:rPr>
        <w:t>字段</w:t>
      </w:r>
      <w:r>
        <w:rPr>
          <w:rFonts w:ascii="Courier New" w:hAnsi="Courier New" w:cs="Courier New"/>
          <w:color w:val="000080"/>
          <w:kern w:val="0"/>
          <w:sz w:val="20"/>
          <w:szCs w:val="20"/>
        </w:rPr>
        <w:t>。</w:t>
      </w:r>
    </w:p>
    <w:p w:rsidR="00D9700D" w:rsidRDefault="00D9700D" w:rsidP="00866DF8"/>
    <w:p w:rsidR="00717F2A" w:rsidRDefault="00717F2A" w:rsidP="00717F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586599" w:rsidRDefault="00586599" w:rsidP="00717F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-</w:t>
      </w:r>
      <w:r>
        <w:t>-</w:t>
      </w:r>
      <w:r>
        <w:t>默认（请选择）</w:t>
      </w:r>
    </w:p>
    <w:p w:rsidR="00586599" w:rsidRDefault="00586599" w:rsidP="00717F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c_node_id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t_file_cms_info_s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c_path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lastRenderedPageBreak/>
        <w:t>'/union/CN/ChannelHome/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二期开发栏目结构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%'</w:t>
      </w:r>
    </w:p>
    <w:p w:rsidR="00586599" w:rsidRDefault="00586599" w:rsidP="00717F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color w:val="0000FF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C_PROP_SECURITY_LEVEL_S=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1'</w:t>
      </w:r>
    </w:p>
    <w:p w:rsidR="00586599" w:rsidRDefault="00175A26" w:rsidP="00717F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ascii="Courier New" w:hAnsi="Courier New" w:cs="Courier New" w:hint="eastAsia"/>
          <w:color w:val="0000FF"/>
          <w:kern w:val="0"/>
          <w:sz w:val="20"/>
          <w:szCs w:val="20"/>
        </w:rPr>
        <w:t>注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：针对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C_PROP_SECURITY_LEVEL_S</w:t>
      </w:r>
      <w:r>
        <w:rPr>
          <w:rFonts w:ascii="Courier New" w:hAnsi="Courier New" w:cs="Courier New" w:hint="eastAsia"/>
          <w:color w:val="000080"/>
          <w:kern w:val="0"/>
          <w:sz w:val="20"/>
          <w:szCs w:val="20"/>
        </w:rPr>
        <w:t>字段</w:t>
      </w:r>
      <w:r>
        <w:rPr>
          <w:rFonts w:ascii="Courier New" w:hAnsi="Courier New" w:cs="Courier New"/>
          <w:color w:val="000080"/>
          <w:kern w:val="0"/>
          <w:sz w:val="20"/>
          <w:szCs w:val="20"/>
        </w:rPr>
        <w:t>为</w:t>
      </w:r>
      <w:r>
        <w:rPr>
          <w:rFonts w:ascii="Courier New" w:hAnsi="Courier New" w:cs="Courier New" w:hint="eastAsia"/>
          <w:color w:val="000080"/>
          <w:kern w:val="0"/>
          <w:sz w:val="20"/>
          <w:szCs w:val="20"/>
        </w:rPr>
        <w:t>null</w:t>
      </w:r>
      <w:r>
        <w:rPr>
          <w:rFonts w:ascii="Courier New" w:hAnsi="Courier New" w:cs="Courier New" w:hint="eastAsia"/>
          <w:color w:val="000080"/>
          <w:kern w:val="0"/>
          <w:sz w:val="20"/>
          <w:szCs w:val="20"/>
        </w:rPr>
        <w:t>的</w:t>
      </w:r>
      <w:r>
        <w:rPr>
          <w:rFonts w:ascii="Courier New" w:hAnsi="Courier New" w:cs="Courier New"/>
          <w:color w:val="000080"/>
          <w:kern w:val="0"/>
          <w:sz w:val="20"/>
          <w:szCs w:val="20"/>
        </w:rPr>
        <w:t>情况，统一按照</w:t>
      </w:r>
      <w:r>
        <w:t>-</w:t>
      </w:r>
      <w:r>
        <w:t>默认（请选择）</w:t>
      </w:r>
      <w:r>
        <w:rPr>
          <w:rFonts w:hint="eastAsia"/>
        </w:rPr>
        <w:t>方式</w:t>
      </w:r>
      <w:r>
        <w:t>处理</w:t>
      </w:r>
    </w:p>
    <w:p w:rsidR="00055738" w:rsidRDefault="00055738" w:rsidP="00717F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c_node_id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t_file_cms_info_s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c_path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/union/CN/ChannelHome/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二期开发栏目结构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%'</w:t>
      </w:r>
    </w:p>
    <w:p w:rsidR="00055738" w:rsidRPr="00055738" w:rsidRDefault="00055738" w:rsidP="00717F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color w:val="0000FF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C_PROP_SECURITY_LEVEL_S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LL</w:t>
      </w:r>
    </w:p>
    <w:p w:rsidR="00175A26" w:rsidRDefault="00175A26" w:rsidP="00717F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color w:val="0000FF"/>
          <w:kern w:val="0"/>
          <w:sz w:val="20"/>
          <w:szCs w:val="20"/>
        </w:rPr>
      </w:pPr>
    </w:p>
    <w:p w:rsidR="00175A26" w:rsidRDefault="00175A26" w:rsidP="00717F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color w:val="0000FF"/>
          <w:kern w:val="0"/>
          <w:sz w:val="20"/>
          <w:szCs w:val="20"/>
        </w:rPr>
      </w:pPr>
    </w:p>
    <w:p w:rsidR="00586599" w:rsidRDefault="00586599" w:rsidP="00717F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--</w:t>
      </w:r>
      <w:r w:rsidRPr="00347C0E">
        <w:rPr>
          <w:rFonts w:hint="eastAsia"/>
        </w:rPr>
        <w:t>商密二级</w:t>
      </w:r>
    </w:p>
    <w:p w:rsidR="00586599" w:rsidRDefault="00586599" w:rsidP="00717F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c_node_id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t_file_cms_info_s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c_path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/union/CN/ChannelHome/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二期开发栏目结构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%'</w:t>
      </w:r>
    </w:p>
    <w:p w:rsidR="00586599" w:rsidRDefault="00586599" w:rsidP="00717F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color w:val="0000FF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C_PROP_SECURITY_LEVEL_S=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2'</w:t>
      </w:r>
    </w:p>
    <w:p w:rsidR="00586599" w:rsidRPr="00586599" w:rsidRDefault="00586599" w:rsidP="00717F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586599" w:rsidRDefault="00586599" w:rsidP="00717F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586599" w:rsidRDefault="00586599" w:rsidP="00717F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586599" w:rsidRDefault="00586599" w:rsidP="00717F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-</w:t>
      </w:r>
      <w:r>
        <w:t>-</w:t>
      </w:r>
      <w:r w:rsidRPr="00347C0E">
        <w:rPr>
          <w:rFonts w:hint="eastAsia"/>
        </w:rPr>
        <w:t>商密三级</w:t>
      </w:r>
    </w:p>
    <w:p w:rsidR="00586599" w:rsidRDefault="00586599" w:rsidP="00717F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c_node_id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t_file_cms_info_s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c_path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/union/CN/ChannelHome/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二期开发栏目结构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%'</w:t>
      </w:r>
    </w:p>
    <w:p w:rsidR="00586599" w:rsidRDefault="00586599" w:rsidP="00717F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color w:val="0000FF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C_PROP_SECURITY_LEVEL_S=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3'</w:t>
      </w:r>
    </w:p>
    <w:p w:rsidR="00586599" w:rsidRDefault="00586599" w:rsidP="00717F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586599" w:rsidRDefault="00586599" w:rsidP="00717F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--</w:t>
      </w:r>
      <w:r w:rsidRPr="00347C0E">
        <w:rPr>
          <w:rFonts w:hint="eastAsia"/>
        </w:rPr>
        <w:t>内部信息</w:t>
      </w:r>
    </w:p>
    <w:p w:rsidR="00586599" w:rsidRDefault="00586599" w:rsidP="00717F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c_node_id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t_file_cms_info_s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c_path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/union/CN/ChannelHome/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二期开发栏目结构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%'</w:t>
      </w:r>
    </w:p>
    <w:p w:rsidR="00586599" w:rsidRDefault="00586599" w:rsidP="00717F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color w:val="0000FF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C_PROP_SECURITY_LEVEL_S=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10'</w:t>
      </w:r>
    </w:p>
    <w:p w:rsidR="00586599" w:rsidRPr="00586599" w:rsidRDefault="00586599" w:rsidP="00717F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586599" w:rsidRDefault="00586599" w:rsidP="00866DF8"/>
    <w:p w:rsidR="00D9700D" w:rsidRDefault="00D9700D" w:rsidP="00866DF8"/>
    <w:p w:rsidR="00BF0F8F" w:rsidRPr="00572FF7" w:rsidRDefault="00BF0F8F" w:rsidP="00866DF8"/>
    <w:p w:rsidR="00034D29" w:rsidRDefault="00034D29" w:rsidP="007F7051">
      <w:pPr>
        <w:pStyle w:val="2"/>
        <w:numPr>
          <w:ilvl w:val="0"/>
          <w:numId w:val="6"/>
        </w:numPr>
      </w:pPr>
      <w:r>
        <w:rPr>
          <w:rFonts w:hint="eastAsia"/>
        </w:rPr>
        <w:t>权</w:t>
      </w:r>
      <w:r>
        <w:t>限相关</w:t>
      </w:r>
    </w:p>
    <w:p w:rsidR="007F7051" w:rsidRDefault="00102436" w:rsidP="000C3ADF">
      <w:pPr>
        <w:pStyle w:val="a5"/>
        <w:numPr>
          <w:ilvl w:val="0"/>
          <w:numId w:val="8"/>
        </w:numPr>
        <w:ind w:firstLineChars="0"/>
        <w:rPr>
          <w:b/>
        </w:rPr>
      </w:pPr>
      <w:r>
        <w:rPr>
          <w:rFonts w:hint="eastAsia"/>
          <w:b/>
        </w:rPr>
        <w:t>权限</w:t>
      </w:r>
      <w:r w:rsidR="000C3ADF">
        <w:rPr>
          <w:rFonts w:hint="eastAsia"/>
          <w:b/>
        </w:rPr>
        <w:t>涉及</w:t>
      </w:r>
      <w:r w:rsidR="000C3ADF">
        <w:rPr>
          <w:b/>
        </w:rPr>
        <w:t>表</w:t>
      </w:r>
    </w:p>
    <w:tbl>
      <w:tblPr>
        <w:tblStyle w:val="a6"/>
        <w:tblW w:w="0" w:type="auto"/>
        <w:tblInd w:w="780" w:type="dxa"/>
        <w:tblLook w:val="04A0" w:firstRow="1" w:lastRow="0" w:firstColumn="1" w:lastColumn="0" w:noHBand="0" w:noVBand="1"/>
      </w:tblPr>
      <w:tblGrid>
        <w:gridCol w:w="2346"/>
        <w:gridCol w:w="4286"/>
      </w:tblGrid>
      <w:tr w:rsidR="00102436" w:rsidTr="00832E2F">
        <w:tc>
          <w:tcPr>
            <w:tcW w:w="2346" w:type="dxa"/>
            <w:shd w:val="clear" w:color="auto" w:fill="D5DCE4" w:themeFill="text2" w:themeFillTint="33"/>
          </w:tcPr>
          <w:p w:rsidR="00102436" w:rsidRPr="00E46F81" w:rsidRDefault="00102436" w:rsidP="008C4CDA">
            <w:pPr>
              <w:pStyle w:val="a5"/>
              <w:ind w:firstLineChars="0" w:firstLine="0"/>
              <w:rPr>
                <w:b/>
              </w:rPr>
            </w:pPr>
            <w:r w:rsidRPr="00E46F81">
              <w:rPr>
                <w:rFonts w:hint="eastAsia"/>
                <w:b/>
              </w:rPr>
              <w:t>表名</w:t>
            </w:r>
          </w:p>
        </w:tc>
        <w:tc>
          <w:tcPr>
            <w:tcW w:w="4286" w:type="dxa"/>
            <w:shd w:val="clear" w:color="auto" w:fill="D5DCE4" w:themeFill="text2" w:themeFillTint="33"/>
          </w:tcPr>
          <w:p w:rsidR="00102436" w:rsidRPr="00E46F81" w:rsidRDefault="00102436" w:rsidP="008C4CDA">
            <w:pPr>
              <w:pStyle w:val="a5"/>
              <w:ind w:firstLineChars="0" w:firstLine="0"/>
              <w:rPr>
                <w:b/>
              </w:rPr>
            </w:pPr>
            <w:r w:rsidRPr="00E46F81">
              <w:rPr>
                <w:rFonts w:hint="eastAsia"/>
                <w:b/>
              </w:rPr>
              <w:t>说明</w:t>
            </w:r>
          </w:p>
        </w:tc>
      </w:tr>
      <w:tr w:rsidR="00832E2F" w:rsidTr="00832E2F">
        <w:tc>
          <w:tcPr>
            <w:tcW w:w="2346" w:type="dxa"/>
          </w:tcPr>
          <w:p w:rsidR="00832E2F" w:rsidRDefault="00832E2F" w:rsidP="00832E2F">
            <w:pPr>
              <w:pStyle w:val="a5"/>
              <w:ind w:firstLineChars="0" w:firstLine="0"/>
            </w:pPr>
            <w:r>
              <w:rPr>
                <w:rFonts w:hint="eastAsia"/>
              </w:rPr>
              <w:t>OM</w:t>
            </w:r>
            <w:r>
              <w:t>_GROUP</w:t>
            </w:r>
          </w:p>
        </w:tc>
        <w:tc>
          <w:tcPr>
            <w:tcW w:w="4286" w:type="dxa"/>
          </w:tcPr>
          <w:p w:rsidR="00832E2F" w:rsidRDefault="00832E2F" w:rsidP="00832E2F">
            <w:pPr>
              <w:pStyle w:val="a5"/>
              <w:ind w:firstLineChars="0" w:firstLine="0"/>
            </w:pPr>
            <w:r>
              <w:t>组表</w:t>
            </w:r>
          </w:p>
        </w:tc>
      </w:tr>
      <w:tr w:rsidR="00832E2F" w:rsidTr="00832E2F">
        <w:tc>
          <w:tcPr>
            <w:tcW w:w="2346" w:type="dxa"/>
          </w:tcPr>
          <w:p w:rsidR="00832E2F" w:rsidRDefault="00832E2F" w:rsidP="00832E2F">
            <w:pPr>
              <w:pStyle w:val="a5"/>
              <w:ind w:firstLineChars="0" w:firstLine="0"/>
            </w:pPr>
            <w:r w:rsidRPr="004338C1">
              <w:t>OM_ORGANIZATION</w:t>
            </w:r>
          </w:p>
        </w:tc>
        <w:tc>
          <w:tcPr>
            <w:tcW w:w="4286" w:type="dxa"/>
          </w:tcPr>
          <w:p w:rsidR="00832E2F" w:rsidRDefault="00832E2F" w:rsidP="00832E2F">
            <w:pPr>
              <w:pStyle w:val="a5"/>
              <w:ind w:firstLineChars="0" w:firstLine="0"/>
            </w:pPr>
            <w:r>
              <w:rPr>
                <w:rFonts w:hint="eastAsia"/>
              </w:rPr>
              <w:t>机</w:t>
            </w:r>
            <w:r>
              <w:t>构表</w:t>
            </w:r>
          </w:p>
        </w:tc>
      </w:tr>
      <w:tr w:rsidR="005657A1" w:rsidTr="00832E2F">
        <w:tc>
          <w:tcPr>
            <w:tcW w:w="2346" w:type="dxa"/>
          </w:tcPr>
          <w:p w:rsidR="005657A1" w:rsidRPr="004338C1" w:rsidRDefault="005657A1" w:rsidP="00832E2F">
            <w:pPr>
              <w:pStyle w:val="a5"/>
              <w:ind w:firstLineChars="0" w:firstLine="0"/>
            </w:pPr>
            <w:r w:rsidRPr="00AF3C2D">
              <w:t>OM_EMPGROUP</w:t>
            </w:r>
          </w:p>
        </w:tc>
        <w:tc>
          <w:tcPr>
            <w:tcW w:w="4286" w:type="dxa"/>
          </w:tcPr>
          <w:p w:rsidR="005657A1" w:rsidRDefault="005657A1" w:rsidP="00832E2F">
            <w:pPr>
              <w:pStyle w:val="a5"/>
              <w:ind w:firstLineChars="0" w:firstLine="0"/>
            </w:pPr>
            <w:r>
              <w:rPr>
                <w:rFonts w:hint="eastAsia"/>
              </w:rPr>
              <w:t>用户</w:t>
            </w:r>
            <w:r>
              <w:t>与组关系</w:t>
            </w:r>
          </w:p>
        </w:tc>
      </w:tr>
      <w:tr w:rsidR="00A404BF" w:rsidTr="00832E2F">
        <w:tc>
          <w:tcPr>
            <w:tcW w:w="2346" w:type="dxa"/>
          </w:tcPr>
          <w:p w:rsidR="00A404BF" w:rsidRPr="00AF3C2D" w:rsidRDefault="00A404BF" w:rsidP="00832E2F">
            <w:pPr>
              <w:pStyle w:val="a5"/>
              <w:ind w:firstLineChars="0" w:firstLine="0"/>
            </w:pPr>
            <w:r w:rsidRPr="00AF3C2D">
              <w:rPr>
                <w:rFonts w:hint="eastAsia"/>
              </w:rPr>
              <w:t>OM</w:t>
            </w:r>
            <w:r w:rsidRPr="00AF3C2D">
              <w:t>_USER</w:t>
            </w:r>
          </w:p>
        </w:tc>
        <w:tc>
          <w:tcPr>
            <w:tcW w:w="4286" w:type="dxa"/>
          </w:tcPr>
          <w:p w:rsidR="00A404BF" w:rsidRDefault="00A404BF" w:rsidP="00832E2F">
            <w:pPr>
              <w:pStyle w:val="a5"/>
              <w:ind w:firstLineChars="0" w:firstLine="0"/>
            </w:pPr>
            <w:r>
              <w:rPr>
                <w:rFonts w:hint="eastAsia"/>
              </w:rPr>
              <w:t>用户表</w:t>
            </w:r>
            <w:r>
              <w:t>，包括所属机构</w:t>
            </w:r>
          </w:p>
        </w:tc>
      </w:tr>
      <w:tr w:rsidR="00102436" w:rsidTr="00832E2F">
        <w:tc>
          <w:tcPr>
            <w:tcW w:w="2346" w:type="dxa"/>
          </w:tcPr>
          <w:p w:rsidR="00102436" w:rsidRPr="004338C1" w:rsidRDefault="00102436" w:rsidP="008C4CDA">
            <w:pPr>
              <w:pStyle w:val="a5"/>
              <w:ind w:firstLineChars="0" w:firstLine="0"/>
            </w:pPr>
            <w:r w:rsidRPr="008307A8">
              <w:rPr>
                <w:rFonts w:hint="eastAsia"/>
              </w:rPr>
              <w:t>CMS_INFO_SEARCH_SYN</w:t>
            </w:r>
          </w:p>
        </w:tc>
        <w:tc>
          <w:tcPr>
            <w:tcW w:w="4286" w:type="dxa"/>
          </w:tcPr>
          <w:p w:rsidR="00102436" w:rsidRDefault="005C58B4" w:rsidP="008C4CDA">
            <w:pPr>
              <w:pStyle w:val="a5"/>
              <w:ind w:firstLineChars="0" w:firstLine="0"/>
            </w:pPr>
            <w:r>
              <w:rPr>
                <w:rFonts w:hint="eastAsia"/>
              </w:rPr>
              <w:t>包括</w:t>
            </w:r>
            <w:r>
              <w:t>简化</w:t>
            </w:r>
            <w:r>
              <w:rPr>
                <w:rFonts w:hint="eastAsia"/>
              </w:rPr>
              <w:t>了的</w:t>
            </w:r>
            <w:r>
              <w:t>权限字段</w:t>
            </w:r>
          </w:p>
        </w:tc>
      </w:tr>
    </w:tbl>
    <w:p w:rsidR="00102436" w:rsidRPr="00102436" w:rsidRDefault="00102436" w:rsidP="00102436">
      <w:pPr>
        <w:pStyle w:val="a5"/>
        <w:ind w:left="420" w:firstLineChars="0" w:firstLine="0"/>
        <w:rPr>
          <w:b/>
        </w:rPr>
      </w:pPr>
    </w:p>
    <w:p w:rsidR="000C3ADF" w:rsidRDefault="00473A28" w:rsidP="000C3ADF">
      <w:pPr>
        <w:pStyle w:val="a5"/>
        <w:numPr>
          <w:ilvl w:val="0"/>
          <w:numId w:val="8"/>
        </w:numPr>
        <w:ind w:firstLineChars="0"/>
        <w:rPr>
          <w:b/>
        </w:rPr>
      </w:pPr>
      <w:r>
        <w:rPr>
          <w:rFonts w:hint="eastAsia"/>
          <w:b/>
        </w:rPr>
        <w:t>权</w:t>
      </w:r>
      <w:r>
        <w:rPr>
          <w:b/>
        </w:rPr>
        <w:t>限</w:t>
      </w:r>
      <w:r w:rsidR="000C3ADF" w:rsidRPr="000C3ADF">
        <w:rPr>
          <w:b/>
        </w:rPr>
        <w:t>组</w:t>
      </w:r>
      <w:r w:rsidR="000C3ADF" w:rsidRPr="000C3ADF">
        <w:rPr>
          <w:rFonts w:hint="eastAsia"/>
          <w:b/>
        </w:rPr>
        <w:t>分类</w:t>
      </w:r>
    </w:p>
    <w:tbl>
      <w:tblPr>
        <w:tblStyle w:val="a6"/>
        <w:tblW w:w="0" w:type="auto"/>
        <w:tblInd w:w="420" w:type="dxa"/>
        <w:tblLook w:val="04A0" w:firstRow="1" w:lastRow="0" w:firstColumn="1" w:lastColumn="0" w:noHBand="0" w:noVBand="1"/>
      </w:tblPr>
      <w:tblGrid>
        <w:gridCol w:w="3908"/>
        <w:gridCol w:w="3968"/>
      </w:tblGrid>
      <w:tr w:rsidR="008C0C76" w:rsidTr="008C0C76">
        <w:tc>
          <w:tcPr>
            <w:tcW w:w="4148" w:type="dxa"/>
          </w:tcPr>
          <w:p w:rsidR="008C0C76" w:rsidRPr="007F2C26" w:rsidRDefault="008C0C76" w:rsidP="00EB41C1">
            <w:pPr>
              <w:pStyle w:val="a5"/>
              <w:ind w:firstLineChars="0" w:firstLine="0"/>
              <w:rPr>
                <w:b/>
              </w:rPr>
            </w:pPr>
            <w:r w:rsidRPr="007F2C26">
              <w:rPr>
                <w:rFonts w:hint="eastAsia"/>
                <w:b/>
              </w:rPr>
              <w:t>类别</w:t>
            </w:r>
          </w:p>
        </w:tc>
        <w:tc>
          <w:tcPr>
            <w:tcW w:w="4148" w:type="dxa"/>
          </w:tcPr>
          <w:p w:rsidR="008C0C76" w:rsidRPr="007F2C26" w:rsidRDefault="00522CE5" w:rsidP="00EB41C1">
            <w:pPr>
              <w:pStyle w:val="a5"/>
              <w:ind w:firstLineChars="0" w:firstLine="0"/>
              <w:rPr>
                <w:b/>
              </w:rPr>
            </w:pPr>
            <w:r>
              <w:rPr>
                <w:rFonts w:hint="eastAsia"/>
                <w:b/>
              </w:rPr>
              <w:t>规则</w:t>
            </w:r>
          </w:p>
        </w:tc>
      </w:tr>
      <w:tr w:rsidR="008C0C76" w:rsidTr="008C0C76">
        <w:tc>
          <w:tcPr>
            <w:tcW w:w="4148" w:type="dxa"/>
          </w:tcPr>
          <w:p w:rsidR="008C0C76" w:rsidRPr="008C0C76" w:rsidRDefault="008C0C76" w:rsidP="008C0C76">
            <w:r w:rsidRPr="008C0C76">
              <w:rPr>
                <w:rFonts w:hint="eastAsia"/>
              </w:rPr>
              <w:t>所</w:t>
            </w:r>
            <w:r w:rsidRPr="008C0C76">
              <w:t>有人</w:t>
            </w:r>
          </w:p>
        </w:tc>
        <w:tc>
          <w:tcPr>
            <w:tcW w:w="4148" w:type="dxa"/>
          </w:tcPr>
          <w:p w:rsidR="008C0C76" w:rsidRPr="008C0C76" w:rsidRDefault="00522CE5" w:rsidP="00457081">
            <w:pPr>
              <w:pStyle w:val="a5"/>
              <w:ind w:firstLineChars="0" w:firstLine="0"/>
            </w:pPr>
            <w:r>
              <w:rPr>
                <w:rFonts w:hint="eastAsia"/>
              </w:rPr>
              <w:t>如</w:t>
            </w:r>
            <w:r>
              <w:t>果</w:t>
            </w:r>
            <w:r>
              <w:rPr>
                <w:rFonts w:hint="eastAsia"/>
              </w:rPr>
              <w:t>字段</w:t>
            </w:r>
            <w:r w:rsidRPr="0059586A">
              <w:rPr>
                <w:rFonts w:hint="eastAsia"/>
                <w:i/>
              </w:rPr>
              <w:t>C_ROLE_</w:t>
            </w:r>
            <w:r w:rsidRPr="0059586A">
              <w:rPr>
                <w:i/>
              </w:rPr>
              <w:t>DEPT</w:t>
            </w:r>
            <w:r w:rsidRPr="0059586A">
              <w:rPr>
                <w:rFonts w:hint="eastAsia"/>
                <w:i/>
              </w:rPr>
              <w:t>S</w:t>
            </w:r>
            <w:r w:rsidRPr="00DF3146">
              <w:rPr>
                <w:rFonts w:hint="eastAsia"/>
              </w:rPr>
              <w:t>值</w:t>
            </w:r>
            <w:r w:rsidR="00457081">
              <w:rPr>
                <w:rFonts w:hint="eastAsia"/>
              </w:rPr>
              <w:t>包括</w:t>
            </w:r>
            <w:r w:rsidR="00071B81">
              <w:rPr>
                <w:rFonts w:hint="eastAsia"/>
              </w:rPr>
              <w:t>801</w:t>
            </w:r>
            <w:r>
              <w:rPr>
                <w:rFonts w:hint="eastAsia"/>
              </w:rPr>
              <w:t>，则</w:t>
            </w:r>
            <w:r>
              <w:lastRenderedPageBreak/>
              <w:t>表示所有人</w:t>
            </w:r>
          </w:p>
        </w:tc>
      </w:tr>
      <w:tr w:rsidR="00513E62" w:rsidTr="008C0C76">
        <w:tc>
          <w:tcPr>
            <w:tcW w:w="4148" w:type="dxa"/>
          </w:tcPr>
          <w:p w:rsidR="00513E62" w:rsidRPr="008C0C76" w:rsidRDefault="00513E62" w:rsidP="008C0C76">
            <w:r>
              <w:rPr>
                <w:rFonts w:hint="eastAsia"/>
              </w:rPr>
              <w:lastRenderedPageBreak/>
              <w:t>自</w:t>
            </w:r>
            <w:r>
              <w:t>定义查看对象</w:t>
            </w:r>
            <w:r w:rsidR="006C34AD">
              <w:rPr>
                <w:rFonts w:hint="eastAsia"/>
              </w:rPr>
              <w:t>（</w:t>
            </w:r>
            <w:r w:rsidR="006F4AE2">
              <w:rPr>
                <w:rFonts w:hint="eastAsia"/>
              </w:rPr>
              <w:t>自</w:t>
            </w:r>
            <w:r w:rsidR="006F4AE2">
              <w:t>选</w:t>
            </w:r>
            <w:r w:rsidR="006C34AD">
              <w:rPr>
                <w:rFonts w:hint="eastAsia"/>
              </w:rPr>
              <w:t>机</w:t>
            </w:r>
            <w:r w:rsidR="006C34AD">
              <w:t>构、组）</w:t>
            </w:r>
          </w:p>
        </w:tc>
        <w:tc>
          <w:tcPr>
            <w:tcW w:w="4148" w:type="dxa"/>
          </w:tcPr>
          <w:p w:rsidR="00513E62" w:rsidRPr="008C0C76" w:rsidRDefault="007A3735" w:rsidP="00EB41C1">
            <w:pPr>
              <w:pStyle w:val="a5"/>
              <w:ind w:firstLineChars="0" w:firstLine="0"/>
            </w:pPr>
            <w:r>
              <w:rPr>
                <w:rFonts w:hint="eastAsia"/>
              </w:rPr>
              <w:t>展</w:t>
            </w:r>
            <w:r>
              <w:t>开树菜单，</w:t>
            </w:r>
            <w:r>
              <w:rPr>
                <w:rFonts w:hint="eastAsia"/>
              </w:rPr>
              <w:t>根</w:t>
            </w:r>
            <w:r>
              <w:t>据机构选择人</w:t>
            </w:r>
            <w:r w:rsidR="00D17DCF">
              <w:rPr>
                <w:rFonts w:hint="eastAsia"/>
              </w:rPr>
              <w:t>，</w:t>
            </w:r>
            <w:r w:rsidR="00D17DCF">
              <w:t>根</w:t>
            </w:r>
            <w:r w:rsidR="00D17DCF">
              <w:rPr>
                <w:rFonts w:hint="eastAsia"/>
              </w:rPr>
              <w:t>据</w:t>
            </w:r>
            <w:r w:rsidR="00D17DCF">
              <w:t>机构、组或以获得其下的人员</w:t>
            </w:r>
          </w:p>
        </w:tc>
      </w:tr>
      <w:tr w:rsidR="008C0C76" w:rsidTr="008C0C76">
        <w:tc>
          <w:tcPr>
            <w:tcW w:w="4148" w:type="dxa"/>
          </w:tcPr>
          <w:p w:rsidR="008C0C76" w:rsidRPr="008C0C76" w:rsidRDefault="008C0C76" w:rsidP="008C0C76">
            <w:r w:rsidRPr="008C0C76">
              <w:rPr>
                <w:rFonts w:hint="eastAsia"/>
              </w:rPr>
              <w:t>总</w:t>
            </w:r>
            <w:r w:rsidRPr="008C0C76">
              <w:t>公司所有人</w:t>
            </w:r>
          </w:p>
        </w:tc>
        <w:tc>
          <w:tcPr>
            <w:tcW w:w="4148" w:type="dxa"/>
          </w:tcPr>
          <w:p w:rsidR="008C0C76" w:rsidRPr="008C0C76" w:rsidRDefault="008C0C76" w:rsidP="00EB41C1">
            <w:pPr>
              <w:pStyle w:val="a5"/>
              <w:ind w:firstLineChars="0" w:firstLine="0"/>
            </w:pPr>
          </w:p>
        </w:tc>
      </w:tr>
      <w:tr w:rsidR="008C0C76" w:rsidTr="008C0C76">
        <w:tc>
          <w:tcPr>
            <w:tcW w:w="4148" w:type="dxa"/>
          </w:tcPr>
          <w:p w:rsidR="008C0C76" w:rsidRPr="008C0C76" w:rsidRDefault="008C0C76" w:rsidP="008C0C76">
            <w:r w:rsidRPr="008C0C76">
              <w:rPr>
                <w:rFonts w:hint="eastAsia"/>
              </w:rPr>
              <w:t>分</w:t>
            </w:r>
            <w:r w:rsidRPr="008C0C76">
              <w:t>公司所有人</w:t>
            </w:r>
          </w:p>
        </w:tc>
        <w:tc>
          <w:tcPr>
            <w:tcW w:w="4148" w:type="dxa"/>
          </w:tcPr>
          <w:p w:rsidR="008C0C76" w:rsidRPr="008C0C76" w:rsidRDefault="008C0C76" w:rsidP="00EB41C1">
            <w:pPr>
              <w:pStyle w:val="a5"/>
              <w:ind w:firstLineChars="0" w:firstLine="0"/>
            </w:pPr>
          </w:p>
        </w:tc>
      </w:tr>
      <w:tr w:rsidR="008C0C76" w:rsidTr="008C0C76">
        <w:tc>
          <w:tcPr>
            <w:tcW w:w="4148" w:type="dxa"/>
          </w:tcPr>
          <w:p w:rsidR="008C0C76" w:rsidRPr="008C0C76" w:rsidRDefault="008C0C76" w:rsidP="008C0C76">
            <w:r w:rsidRPr="008C0C76">
              <w:rPr>
                <w:rFonts w:hint="eastAsia"/>
              </w:rPr>
              <w:t>单位</w:t>
            </w:r>
            <w:r w:rsidRPr="008C0C76">
              <w:t>账号</w:t>
            </w:r>
          </w:p>
        </w:tc>
        <w:tc>
          <w:tcPr>
            <w:tcW w:w="4148" w:type="dxa"/>
          </w:tcPr>
          <w:p w:rsidR="008C0C76" w:rsidRPr="00AF3C2D" w:rsidRDefault="008C0C76" w:rsidP="00EB41C1">
            <w:pPr>
              <w:pStyle w:val="a5"/>
              <w:ind w:firstLineChars="0" w:firstLine="0"/>
            </w:pPr>
          </w:p>
        </w:tc>
      </w:tr>
    </w:tbl>
    <w:p w:rsidR="008C0C76" w:rsidRDefault="008C0C76" w:rsidP="00EB41C1">
      <w:pPr>
        <w:pStyle w:val="a5"/>
        <w:ind w:left="420" w:firstLineChars="0" w:firstLine="0"/>
        <w:rPr>
          <w:b/>
        </w:rPr>
      </w:pPr>
    </w:p>
    <w:p w:rsidR="00A404BF" w:rsidRPr="0036237E" w:rsidRDefault="00A404BF" w:rsidP="0036237E">
      <w:pPr>
        <w:pStyle w:val="a5"/>
        <w:numPr>
          <w:ilvl w:val="0"/>
          <w:numId w:val="8"/>
        </w:numPr>
        <w:ind w:firstLineChars="0"/>
        <w:rPr>
          <w:b/>
        </w:rPr>
      </w:pPr>
      <w:r w:rsidRPr="0036237E">
        <w:rPr>
          <w:rFonts w:hint="eastAsia"/>
          <w:b/>
        </w:rPr>
        <w:t>关</w:t>
      </w:r>
      <w:r w:rsidRPr="0036237E">
        <w:rPr>
          <w:b/>
        </w:rPr>
        <w:t>联关系</w:t>
      </w:r>
    </w:p>
    <w:p w:rsidR="00A404BF" w:rsidRDefault="0036237E" w:rsidP="0036237E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某条</w:t>
      </w:r>
      <w:r>
        <w:t>信息对应的读者</w:t>
      </w:r>
    </w:p>
    <w:p w:rsidR="0036237E" w:rsidRDefault="0036237E" w:rsidP="00CE5C3B">
      <w:pPr>
        <w:pStyle w:val="a5"/>
        <w:ind w:left="780" w:firstLineChars="0" w:firstLine="0"/>
      </w:pPr>
    </w:p>
    <w:p w:rsidR="0036237E" w:rsidRDefault="001A0F70" w:rsidP="00CE5C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--</w:t>
      </w:r>
      <w:r w:rsidR="0036237E">
        <w:t>组</w:t>
      </w:r>
      <w:r w:rsidR="00E47B4D">
        <w:rPr>
          <w:rFonts w:hint="eastAsia"/>
        </w:rPr>
        <w:t>读</w:t>
      </w:r>
      <w:r w:rsidR="00E47B4D">
        <w:t>者</w:t>
      </w:r>
    </w:p>
    <w:p w:rsidR="0036237E" w:rsidRPr="00492FD9" w:rsidRDefault="0036237E" w:rsidP="00CE5C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color w:val="000080"/>
          <w:kern w:val="0"/>
          <w:sz w:val="20"/>
          <w:szCs w:val="20"/>
        </w:rPr>
      </w:pPr>
      <w:r w:rsidRPr="00492FD9"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 w:rsidRPr="00492FD9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 w:rsidR="00774731" w:rsidRPr="00492FD9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groupid,groupname</w:t>
      </w:r>
      <w:r w:rsidRPr="00492FD9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 w:rsidRPr="00492FD9"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 w:rsidRPr="00492FD9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om_group </w:t>
      </w:r>
      <w:r w:rsidRPr="00492FD9"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 w:rsidRPr="00492FD9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orgid </w:t>
      </w:r>
      <w:r w:rsidRPr="00492FD9"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</w:t>
      </w:r>
      <w:r w:rsidRPr="00492FD9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r w:rsidRPr="00492FD9"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 xml:space="preserve">select </w:t>
      </w:r>
      <w:bookmarkStart w:id="23" w:name="OLE_LINK41"/>
      <w:bookmarkStart w:id="24" w:name="OLE_LINK42"/>
      <w:r w:rsidRPr="00492FD9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c_role_depts from cms_info_search_syn where c_info_id=?)</w:t>
      </w:r>
    </w:p>
    <w:bookmarkEnd w:id="23"/>
    <w:bookmarkEnd w:id="24"/>
    <w:p w:rsidR="00937D92" w:rsidRDefault="00937D92" w:rsidP="00CE5C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color w:val="000080"/>
          <w:kern w:val="0"/>
          <w:sz w:val="20"/>
          <w:szCs w:val="20"/>
        </w:rPr>
      </w:pPr>
    </w:p>
    <w:p w:rsidR="001A0F70" w:rsidRDefault="001A0F70" w:rsidP="00CE5C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color w:val="00008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80"/>
          <w:kern w:val="0"/>
          <w:sz w:val="20"/>
          <w:szCs w:val="20"/>
        </w:rPr>
        <w:t>--</w:t>
      </w:r>
      <w:r>
        <w:rPr>
          <w:rFonts w:ascii="Courier New" w:hAnsi="Courier New" w:cs="Courier New" w:hint="eastAsia"/>
          <w:color w:val="000080"/>
          <w:kern w:val="0"/>
          <w:sz w:val="20"/>
          <w:szCs w:val="20"/>
        </w:rPr>
        <w:t>机</w:t>
      </w:r>
      <w:r>
        <w:rPr>
          <w:rFonts w:ascii="Courier New" w:hAnsi="Courier New" w:cs="Courier New"/>
          <w:color w:val="000080"/>
          <w:kern w:val="0"/>
          <w:sz w:val="20"/>
          <w:szCs w:val="20"/>
        </w:rPr>
        <w:t>构</w:t>
      </w:r>
      <w:r w:rsidR="00E47B4D">
        <w:rPr>
          <w:rFonts w:ascii="Courier New" w:hAnsi="Courier New" w:cs="Courier New" w:hint="eastAsia"/>
          <w:color w:val="000080"/>
          <w:kern w:val="0"/>
          <w:sz w:val="20"/>
          <w:szCs w:val="20"/>
        </w:rPr>
        <w:t>读</w:t>
      </w:r>
      <w:r w:rsidR="00E47B4D">
        <w:rPr>
          <w:rFonts w:ascii="Courier New" w:hAnsi="Courier New" w:cs="Courier New"/>
          <w:color w:val="000080"/>
          <w:kern w:val="0"/>
          <w:sz w:val="20"/>
          <w:szCs w:val="20"/>
        </w:rPr>
        <w:t>者</w:t>
      </w:r>
    </w:p>
    <w:p w:rsidR="0005591F" w:rsidRPr="00492FD9" w:rsidRDefault="0005591F" w:rsidP="00CE5C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color w:val="000080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orgid,orgname,cmsid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OM_ORGANIZATION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cmsid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r w:rsidR="000142A9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select </w:t>
      </w:r>
      <w:r w:rsidRPr="00492FD9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c_role_depts from cms_info_search_syn where c_info_id=?)</w:t>
      </w:r>
    </w:p>
    <w:p w:rsidR="001A0F70" w:rsidRPr="0005591F" w:rsidRDefault="001A0F70" w:rsidP="00CE5C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color w:val="000080"/>
          <w:kern w:val="0"/>
          <w:sz w:val="20"/>
          <w:szCs w:val="20"/>
        </w:rPr>
      </w:pPr>
    </w:p>
    <w:p w:rsidR="001A0F70" w:rsidRDefault="00DB6F0C" w:rsidP="00CE5C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color w:val="00008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80"/>
          <w:kern w:val="0"/>
          <w:sz w:val="20"/>
          <w:szCs w:val="20"/>
        </w:rPr>
        <w:t>--</w:t>
      </w:r>
      <w:r>
        <w:rPr>
          <w:rFonts w:ascii="Courier New" w:hAnsi="Courier New" w:cs="Courier New" w:hint="eastAsia"/>
          <w:color w:val="000080"/>
          <w:kern w:val="0"/>
          <w:sz w:val="20"/>
          <w:szCs w:val="20"/>
        </w:rPr>
        <w:t>具</w:t>
      </w:r>
      <w:r>
        <w:rPr>
          <w:rFonts w:ascii="Courier New" w:hAnsi="Courier New" w:cs="Courier New"/>
          <w:color w:val="000080"/>
          <w:kern w:val="0"/>
          <w:sz w:val="20"/>
          <w:szCs w:val="20"/>
        </w:rPr>
        <w:t>体</w:t>
      </w:r>
      <w:r>
        <w:rPr>
          <w:rFonts w:ascii="Courier New" w:hAnsi="Courier New" w:cs="Courier New" w:hint="eastAsia"/>
          <w:color w:val="000080"/>
          <w:kern w:val="0"/>
          <w:sz w:val="20"/>
          <w:szCs w:val="20"/>
        </w:rPr>
        <w:t>人</w:t>
      </w:r>
      <w:r>
        <w:rPr>
          <w:rFonts w:ascii="Courier New" w:hAnsi="Courier New" w:cs="Courier New"/>
          <w:color w:val="000080"/>
          <w:kern w:val="0"/>
          <w:sz w:val="20"/>
          <w:szCs w:val="20"/>
        </w:rPr>
        <w:t>读者</w:t>
      </w:r>
    </w:p>
    <w:p w:rsidR="00DB6F0C" w:rsidRDefault="00A8681C" w:rsidP="00CE5C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color w:val="000080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userid,empnam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om_user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cmsid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c_role_users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cms_info_search_syn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c_info_id=?)</w:t>
      </w:r>
    </w:p>
    <w:p w:rsidR="000142A9" w:rsidRPr="00492FD9" w:rsidRDefault="000142A9" w:rsidP="00CE5C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color w:val="000080"/>
          <w:kern w:val="0"/>
          <w:sz w:val="20"/>
          <w:szCs w:val="20"/>
        </w:rPr>
      </w:pPr>
    </w:p>
    <w:p w:rsidR="00774731" w:rsidRDefault="007B49E8" w:rsidP="00CE5C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--</w:t>
      </w:r>
      <w:r>
        <w:rPr>
          <w:rFonts w:hint="eastAsia"/>
        </w:rPr>
        <w:t>根</w:t>
      </w:r>
      <w:r>
        <w:t>据组</w:t>
      </w:r>
      <w:r w:rsidR="00E47B4D">
        <w:rPr>
          <w:rFonts w:hint="eastAsia"/>
        </w:rPr>
        <w:t>读者</w:t>
      </w:r>
      <w:r w:rsidR="00E47B4D">
        <w:t>、机构读者</w:t>
      </w:r>
      <w:r>
        <w:t>获得对应的人</w:t>
      </w:r>
      <w:r w:rsidR="00492FD9">
        <w:rPr>
          <w:rFonts w:hint="eastAsia"/>
        </w:rPr>
        <w:t>及</w:t>
      </w:r>
      <w:r w:rsidR="00492FD9">
        <w:t>人所属的机构</w:t>
      </w:r>
    </w:p>
    <w:p w:rsidR="00492FD9" w:rsidRDefault="00492FD9" w:rsidP="00CE5C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bookmarkStart w:id="25" w:name="OLE_LINK43"/>
      <w:bookmarkStart w:id="26" w:name="OLE_LINK44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a.userid,a.empname,d.orgid,d.orgname,c.groupid, c.groupname,a.cmsid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OM_USER a </w:t>
      </w:r>
    </w:p>
    <w:p w:rsidR="00492FD9" w:rsidRDefault="00492FD9" w:rsidP="00CE5C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ef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joi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om_empgroup b </w:t>
      </w:r>
    </w:p>
    <w:p w:rsidR="00492FD9" w:rsidRDefault="00492FD9" w:rsidP="00CE5C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a.empid=b.empid</w:t>
      </w:r>
    </w:p>
    <w:p w:rsidR="00492FD9" w:rsidRDefault="00492FD9" w:rsidP="00CE5C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ef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joi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om_group c</w:t>
      </w:r>
    </w:p>
    <w:p w:rsidR="00492FD9" w:rsidRDefault="00492FD9" w:rsidP="00CE5C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b.groupid=c.groupid</w:t>
      </w:r>
    </w:p>
    <w:p w:rsidR="00492FD9" w:rsidRDefault="00492FD9" w:rsidP="00CE5C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ef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joi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om_organization d</w:t>
      </w:r>
    </w:p>
    <w:p w:rsidR="00492FD9" w:rsidRDefault="00492FD9" w:rsidP="00CE5C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a.orgid=d.orgid</w:t>
      </w:r>
    </w:p>
    <w:p w:rsidR="00492FD9" w:rsidRDefault="00492FD9" w:rsidP="00CE5C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 w:rsidR="00B23146">
        <w:rPr>
          <w:rFonts w:ascii="Courier New" w:hAnsi="Courier New" w:cs="Courier New" w:hint="eastAsia"/>
          <w:color w:val="000080"/>
          <w:kern w:val="0"/>
          <w:sz w:val="20"/>
          <w:szCs w:val="20"/>
          <w:highlight w:val="white"/>
        </w:rPr>
        <w:t>(</w:t>
      </w:r>
      <w:r w:rsidR="00B23146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c.org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?)</w:t>
      </w:r>
      <w:r w:rsidR="00B23146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or d.cmsid in(?))</w:t>
      </w:r>
    </w:p>
    <w:p w:rsidR="00B23146" w:rsidRDefault="00B23146" w:rsidP="00CE5C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</w:p>
    <w:p w:rsidR="00CE5C3B" w:rsidRDefault="00492FD9" w:rsidP="00CE5C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color w:val="000080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c.groupid,d.orgid,userid</w:t>
      </w:r>
      <w:bookmarkEnd w:id="25"/>
      <w:bookmarkEnd w:id="26"/>
    </w:p>
    <w:p w:rsidR="00CE5C3B" w:rsidRDefault="00CE5C3B" w:rsidP="00CE5C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color w:val="000080"/>
          <w:kern w:val="0"/>
          <w:sz w:val="20"/>
          <w:szCs w:val="20"/>
        </w:rPr>
      </w:pPr>
    </w:p>
    <w:p w:rsidR="005E1F45" w:rsidRDefault="005E1F45" w:rsidP="00CE5C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color w:val="000080"/>
          <w:kern w:val="0"/>
          <w:sz w:val="20"/>
          <w:szCs w:val="20"/>
        </w:rPr>
      </w:pPr>
    </w:p>
    <w:p w:rsidR="005E1F45" w:rsidRDefault="005E1F45" w:rsidP="00CE5C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color w:val="000080"/>
          <w:kern w:val="0"/>
          <w:sz w:val="20"/>
          <w:szCs w:val="20"/>
        </w:rPr>
      </w:pPr>
    </w:p>
    <w:p w:rsidR="00CE5C3B" w:rsidRDefault="00CE5C3B" w:rsidP="00CE5C3B">
      <w:pPr>
        <w:rPr>
          <w:rFonts w:ascii="Courier New" w:hAnsi="Courier New" w:cs="Courier New"/>
          <w:color w:val="000080"/>
          <w:kern w:val="0"/>
          <w:sz w:val="20"/>
          <w:szCs w:val="20"/>
        </w:rPr>
      </w:pPr>
    </w:p>
    <w:p w:rsidR="00CE5C3B" w:rsidRDefault="00D150F2" w:rsidP="00D150F2">
      <w:pPr>
        <w:pStyle w:val="a5"/>
        <w:numPr>
          <w:ilvl w:val="0"/>
          <w:numId w:val="10"/>
        </w:numPr>
        <w:ind w:firstLineChars="0"/>
      </w:pPr>
      <w:r w:rsidRPr="004022FC">
        <w:rPr>
          <w:rFonts w:hint="eastAsia"/>
        </w:rPr>
        <w:t>总</w:t>
      </w:r>
      <w:r w:rsidRPr="004022FC">
        <w:t>公司所有</w:t>
      </w:r>
      <w:r w:rsidR="00EE53C7">
        <w:rPr>
          <w:rFonts w:hint="eastAsia"/>
        </w:rPr>
        <w:t>人</w:t>
      </w:r>
    </w:p>
    <w:p w:rsidR="00EE53C7" w:rsidRDefault="00EE53C7" w:rsidP="00016A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</w:pPr>
      <w:r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>-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-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总公司所有机构</w:t>
      </w:r>
    </w:p>
    <w:p w:rsidR="004022FC" w:rsidRDefault="00016AFC" w:rsidP="00016A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 w:rsidR="00515B3B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org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om_organization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orgseq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01!01.01%'</w:t>
      </w:r>
    </w:p>
    <w:p w:rsidR="00016AFC" w:rsidRDefault="00515B3B" w:rsidP="00016A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-</w:t>
      </w:r>
      <w:r>
        <w:t>-</w:t>
      </w:r>
      <w:r>
        <w:t>总公司所有人</w:t>
      </w:r>
    </w:p>
    <w:p w:rsidR="00A168D3" w:rsidRDefault="00A168D3" w:rsidP="00016A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--</w:t>
      </w:r>
      <w:r>
        <w:rPr>
          <w:rFonts w:hint="eastAsia"/>
        </w:rPr>
        <w:t>方式</w:t>
      </w:r>
      <w:r>
        <w:rPr>
          <w:rFonts w:hint="eastAsia"/>
        </w:rPr>
        <w:t>1</w:t>
      </w:r>
    </w:p>
    <w:p w:rsidR="00EE53C7" w:rsidRDefault="00515B3B" w:rsidP="00016A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color w:val="000080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userid,empnam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om_user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orgid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orgid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lastRenderedPageBreak/>
        <w:t xml:space="preserve">om_organization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orgseq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01!01.01%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</w:t>
      </w:r>
    </w:p>
    <w:p w:rsidR="00A168D3" w:rsidRDefault="00B46176" w:rsidP="00016A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color w:val="000080"/>
          <w:kern w:val="0"/>
          <w:sz w:val="20"/>
          <w:szCs w:val="20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</w:rPr>
        <w:t>--</w:t>
      </w:r>
      <w:r>
        <w:rPr>
          <w:rFonts w:ascii="Courier New" w:hAnsi="Courier New" w:cs="Courier New" w:hint="eastAsia"/>
          <w:color w:val="000080"/>
          <w:kern w:val="0"/>
          <w:sz w:val="20"/>
          <w:szCs w:val="20"/>
        </w:rPr>
        <w:t>方式</w:t>
      </w:r>
      <w:r>
        <w:rPr>
          <w:rFonts w:ascii="Courier New" w:hAnsi="Courier New" w:cs="Courier New" w:hint="eastAsia"/>
          <w:color w:val="000080"/>
          <w:kern w:val="0"/>
          <w:sz w:val="20"/>
          <w:szCs w:val="20"/>
        </w:rPr>
        <w:t>2</w:t>
      </w:r>
    </w:p>
    <w:p w:rsidR="00B46176" w:rsidRDefault="00AB6C8D" w:rsidP="00016A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color w:val="000080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userid,empnam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om_user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 w:rsidR="00C1638A" w:rsidRPr="00C1638A">
        <w:rPr>
          <w:rFonts w:ascii="Courier New" w:hAnsi="Courier New" w:cs="Courier New"/>
          <w:color w:val="000080"/>
          <w:kern w:val="0"/>
          <w:sz w:val="20"/>
          <w:szCs w:val="20"/>
        </w:rPr>
        <w:t>branchorgid</w:t>
      </w:r>
      <w:r>
        <w:rPr>
          <w:rFonts w:ascii="Courier New" w:hAnsi="Courier New" w:cs="Courier New"/>
          <w:color w:val="000080"/>
          <w:kern w:val="0"/>
          <w:sz w:val="20"/>
          <w:szCs w:val="20"/>
        </w:rPr>
        <w:t>=206</w:t>
      </w:r>
    </w:p>
    <w:p w:rsidR="00A168D3" w:rsidRDefault="00A168D3" w:rsidP="00016A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4022FC" w:rsidRDefault="004022FC" w:rsidP="004022FC">
      <w:pPr>
        <w:pStyle w:val="a5"/>
        <w:ind w:left="780" w:firstLineChars="0" w:firstLine="0"/>
      </w:pPr>
    </w:p>
    <w:p w:rsidR="004022FC" w:rsidRPr="004022FC" w:rsidRDefault="004022FC" w:rsidP="004022FC">
      <w:pPr>
        <w:pStyle w:val="a5"/>
        <w:ind w:left="780" w:firstLineChars="0" w:firstLine="0"/>
      </w:pPr>
    </w:p>
    <w:p w:rsidR="00D150F2" w:rsidRPr="004022FC" w:rsidRDefault="00D150F2" w:rsidP="00D150F2">
      <w:pPr>
        <w:pStyle w:val="a5"/>
        <w:numPr>
          <w:ilvl w:val="0"/>
          <w:numId w:val="10"/>
        </w:numPr>
        <w:ind w:firstLineChars="0"/>
      </w:pPr>
      <w:r w:rsidRPr="004022FC">
        <w:rPr>
          <w:rFonts w:hint="eastAsia"/>
        </w:rPr>
        <w:t>分</w:t>
      </w:r>
      <w:r w:rsidRPr="004022FC">
        <w:t>公司所有</w:t>
      </w:r>
      <w:r w:rsidR="00EE53C7">
        <w:rPr>
          <w:rFonts w:hint="eastAsia"/>
        </w:rPr>
        <w:t>人</w:t>
      </w:r>
    </w:p>
    <w:p w:rsidR="00C6758B" w:rsidRDefault="00C6758B" w:rsidP="001157B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</w:pPr>
      <w:r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>-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-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分公司所有机构</w:t>
      </w:r>
    </w:p>
    <w:p w:rsidR="00CE5C3B" w:rsidRDefault="00016AFC" w:rsidP="001157B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*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om_organization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orgseq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01!01.02%'</w:t>
      </w:r>
    </w:p>
    <w:p w:rsidR="00016AFC" w:rsidRDefault="00515B3B" w:rsidP="001157B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--</w:t>
      </w:r>
      <w:r>
        <w:rPr>
          <w:rFonts w:hint="eastAsia"/>
        </w:rPr>
        <w:t>分</w:t>
      </w:r>
      <w:r>
        <w:t>公司所有人</w:t>
      </w:r>
    </w:p>
    <w:p w:rsidR="00DD4F78" w:rsidRDefault="00DD4F78" w:rsidP="00DD4F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--</w:t>
      </w:r>
      <w:r>
        <w:rPr>
          <w:rFonts w:hint="eastAsia"/>
        </w:rPr>
        <w:t>方式</w:t>
      </w:r>
      <w:r>
        <w:rPr>
          <w:rFonts w:hint="eastAsia"/>
        </w:rPr>
        <w:t>1</w:t>
      </w:r>
    </w:p>
    <w:p w:rsidR="00515B3B" w:rsidRDefault="00515B3B" w:rsidP="00515B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userid,empnam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om_user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orgid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orgid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om_organization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orgseq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01!01.0</w:t>
      </w:r>
      <w:r w:rsidR="003D09A5"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%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</w:t>
      </w:r>
    </w:p>
    <w:p w:rsidR="00DD4F78" w:rsidRDefault="00DD4F78" w:rsidP="00DD4F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color w:val="000080"/>
          <w:kern w:val="0"/>
          <w:sz w:val="20"/>
          <w:szCs w:val="20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</w:rPr>
        <w:t>--</w:t>
      </w:r>
      <w:r>
        <w:rPr>
          <w:rFonts w:ascii="Courier New" w:hAnsi="Courier New" w:cs="Courier New" w:hint="eastAsia"/>
          <w:color w:val="000080"/>
          <w:kern w:val="0"/>
          <w:sz w:val="20"/>
          <w:szCs w:val="20"/>
        </w:rPr>
        <w:t>方式</w:t>
      </w:r>
      <w:r>
        <w:rPr>
          <w:rFonts w:ascii="Courier New" w:hAnsi="Courier New" w:cs="Courier New" w:hint="eastAsia"/>
          <w:color w:val="000080"/>
          <w:kern w:val="0"/>
          <w:sz w:val="20"/>
          <w:szCs w:val="20"/>
        </w:rPr>
        <w:t>2</w:t>
      </w:r>
    </w:p>
    <w:p w:rsidR="00DD4F78" w:rsidRDefault="00DD4F78" w:rsidP="00DD4F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color w:val="000080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userid,empnam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om_user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 w:rsidR="00C1638A" w:rsidRPr="00C1638A">
        <w:rPr>
          <w:rFonts w:ascii="Courier New" w:hAnsi="Courier New" w:cs="Courier New"/>
          <w:color w:val="000080"/>
          <w:kern w:val="0"/>
          <w:sz w:val="20"/>
          <w:szCs w:val="20"/>
        </w:rPr>
        <w:t>branchorgid</w:t>
      </w:r>
      <w:r>
        <w:rPr>
          <w:rFonts w:ascii="Courier New" w:hAnsi="Courier New" w:cs="Courier New" w:hint="eastAsia"/>
          <w:color w:val="000080"/>
          <w:kern w:val="0"/>
          <w:sz w:val="20"/>
          <w:szCs w:val="20"/>
        </w:rPr>
        <w:t>!</w:t>
      </w:r>
      <w:r>
        <w:rPr>
          <w:rFonts w:ascii="Courier New" w:hAnsi="Courier New" w:cs="Courier New"/>
          <w:color w:val="000080"/>
          <w:kern w:val="0"/>
          <w:sz w:val="20"/>
          <w:szCs w:val="20"/>
        </w:rPr>
        <w:t>=206</w:t>
      </w:r>
    </w:p>
    <w:p w:rsidR="00C6758B" w:rsidRPr="00DD4F78" w:rsidRDefault="00C6758B" w:rsidP="001157B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C6758B" w:rsidRPr="00F04BF9" w:rsidRDefault="00C6758B" w:rsidP="001157B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016AFC" w:rsidRDefault="00016AFC" w:rsidP="00CE5C3B"/>
    <w:p w:rsidR="00F04BF9" w:rsidRDefault="00F04BF9" w:rsidP="00CE5C3B">
      <w:r>
        <w:rPr>
          <w:rFonts w:hint="eastAsia"/>
        </w:rPr>
        <w:t>4</w:t>
      </w:r>
      <w:r>
        <w:rPr>
          <w:rFonts w:hint="eastAsia"/>
        </w:rPr>
        <w:t>）</w:t>
      </w:r>
      <w:r>
        <w:t>单位账号</w:t>
      </w:r>
    </w:p>
    <w:p w:rsidR="009450B9" w:rsidRDefault="00DB0526" w:rsidP="001727D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color w:val="FF000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userid,empnam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om_user</w:t>
      </w:r>
      <w:r>
        <w:rPr>
          <w:rFonts w:ascii="Courier New" w:hAnsi="Courier New" w:cs="Courier New"/>
          <w:color w:val="000080"/>
          <w:kern w:val="0"/>
          <w:sz w:val="20"/>
          <w:szCs w:val="20"/>
        </w:rPr>
        <w:t xml:space="preserve"> where </w:t>
      </w:r>
      <w:r w:rsidR="00E959A3" w:rsidRPr="00E959A3">
        <w:rPr>
          <w:color w:val="FF0000"/>
        </w:rPr>
        <w:t>empstatus</w:t>
      </w:r>
      <w:r w:rsidR="00B30477">
        <w:rPr>
          <w:rFonts w:hint="eastAsia"/>
          <w:color w:val="FF0000"/>
        </w:rPr>
        <w:t>!</w:t>
      </w:r>
      <w:r w:rsidR="00E959A3" w:rsidRPr="00E959A3">
        <w:rPr>
          <w:color w:val="FF0000"/>
        </w:rPr>
        <w:t>='</w:t>
      </w:r>
      <w:r w:rsidR="00644F22">
        <w:rPr>
          <w:color w:val="FF0000"/>
        </w:rPr>
        <w:t>0</w:t>
      </w:r>
      <w:r w:rsidR="00E959A3" w:rsidRPr="00E959A3">
        <w:rPr>
          <w:color w:val="FF0000"/>
        </w:rPr>
        <w:t>0</w:t>
      </w:r>
      <w:bookmarkStart w:id="27" w:name="OLE_LINK6"/>
      <w:bookmarkStart w:id="28" w:name="OLE_LINK11"/>
      <w:r w:rsidR="00E959A3" w:rsidRPr="00E959A3">
        <w:rPr>
          <w:color w:val="FF0000"/>
        </w:rPr>
        <w:t>'</w:t>
      </w:r>
      <w:r w:rsidR="00BA4397">
        <w:rPr>
          <w:color w:val="FF0000"/>
        </w:rPr>
        <w:t xml:space="preserve"> </w:t>
      </w:r>
      <w:bookmarkEnd w:id="27"/>
      <w:bookmarkEnd w:id="28"/>
      <w:r w:rsidR="009908DC">
        <w:rPr>
          <w:color w:val="FF0000"/>
        </w:rPr>
        <w:t xml:space="preserve"> </w:t>
      </w:r>
      <w:r w:rsidR="00BA4397" w:rsidRPr="009908DC"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 xml:space="preserve">and </w:t>
      </w:r>
      <w:r w:rsidR="00BA4397">
        <w:rPr>
          <w:color w:val="FF0000"/>
        </w:rPr>
        <w:t xml:space="preserve"> </w:t>
      </w:r>
      <w:r w:rsidR="007B1C58">
        <w:rPr>
          <w:color w:val="FF0000"/>
        </w:rPr>
        <w:t xml:space="preserve"> </w:t>
      </w:r>
      <w:r w:rsidR="00BA4397" w:rsidRPr="00BA4397">
        <w:rPr>
          <w:color w:val="FF0000"/>
        </w:rPr>
        <w:t>emptype</w:t>
      </w:r>
      <w:r w:rsidR="00BA4397">
        <w:rPr>
          <w:color w:val="FF0000"/>
        </w:rPr>
        <w:t>=</w:t>
      </w:r>
      <w:r w:rsidR="00B30477" w:rsidRPr="00E959A3">
        <w:rPr>
          <w:color w:val="FF0000"/>
        </w:rPr>
        <w:t>'</w:t>
      </w:r>
      <w:r w:rsidR="00B30477">
        <w:rPr>
          <w:color w:val="FF0000"/>
        </w:rPr>
        <w:t xml:space="preserve"> </w:t>
      </w:r>
      <w:r w:rsidR="00BA4397">
        <w:rPr>
          <w:color w:val="FF0000"/>
        </w:rPr>
        <w:t>00</w:t>
      </w:r>
      <w:r w:rsidR="00B30477" w:rsidRPr="00E959A3">
        <w:rPr>
          <w:color w:val="FF0000"/>
        </w:rPr>
        <w:t>'</w:t>
      </w:r>
    </w:p>
    <w:p w:rsidR="00F04BF9" w:rsidRPr="00BA4397" w:rsidRDefault="007B1C58" w:rsidP="001727D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color w:val="FF0000"/>
        </w:rPr>
      </w:pPr>
      <w:r>
        <w:rPr>
          <w:color w:val="FF0000"/>
        </w:rPr>
        <w:t>--</w:t>
      </w:r>
      <w:r w:rsidR="009450B9">
        <w:rPr>
          <w:color w:val="FF0000"/>
        </w:rPr>
        <w:t xml:space="preserve"> empstatus</w:t>
      </w:r>
      <w:r w:rsidR="009450B9">
        <w:rPr>
          <w:rFonts w:hint="eastAsia"/>
          <w:color w:val="FF0000"/>
        </w:rPr>
        <w:t>状态</w:t>
      </w:r>
      <w:r w:rsidR="009450B9">
        <w:rPr>
          <w:color w:val="FF0000"/>
        </w:rPr>
        <w:t>描述：</w:t>
      </w:r>
      <w:r>
        <w:rPr>
          <w:color w:val="FF0000"/>
        </w:rPr>
        <w:t xml:space="preserve"> </w:t>
      </w:r>
      <w:r w:rsidR="009450B9" w:rsidRPr="00BA4397">
        <w:rPr>
          <w:rFonts w:hint="eastAsia"/>
          <w:color w:val="FF0000"/>
        </w:rPr>
        <w:t>00</w:t>
      </w:r>
      <w:r w:rsidR="009450B9" w:rsidRPr="00BA4397">
        <w:rPr>
          <w:rFonts w:hint="eastAsia"/>
          <w:color w:val="FF0000"/>
        </w:rPr>
        <w:t>表示注销，</w:t>
      </w:r>
      <w:r w:rsidR="009450B9" w:rsidRPr="00BA4397">
        <w:rPr>
          <w:rFonts w:hint="eastAsia"/>
          <w:color w:val="FF0000"/>
        </w:rPr>
        <w:t>01</w:t>
      </w:r>
      <w:r w:rsidR="009450B9" w:rsidRPr="00BA4397">
        <w:rPr>
          <w:rFonts w:hint="eastAsia"/>
          <w:color w:val="FF0000"/>
        </w:rPr>
        <w:t>表示正式员工，</w:t>
      </w:r>
      <w:r w:rsidR="009450B9" w:rsidRPr="00BA4397">
        <w:rPr>
          <w:rFonts w:hint="eastAsia"/>
          <w:color w:val="FF0000"/>
        </w:rPr>
        <w:t>02</w:t>
      </w:r>
      <w:r w:rsidR="009450B9" w:rsidRPr="00BA4397">
        <w:rPr>
          <w:rFonts w:hint="eastAsia"/>
          <w:color w:val="FF0000"/>
        </w:rPr>
        <w:t>表示其他</w:t>
      </w:r>
    </w:p>
    <w:p w:rsidR="00612B70" w:rsidRPr="00BA4397" w:rsidRDefault="00612B70" w:rsidP="001727D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color w:val="FF0000"/>
        </w:rPr>
      </w:pPr>
      <w:r w:rsidRPr="00BA4397">
        <w:rPr>
          <w:rFonts w:hint="eastAsia"/>
          <w:color w:val="FF0000"/>
        </w:rPr>
        <w:t>-</w:t>
      </w:r>
      <w:r w:rsidRPr="00BA4397">
        <w:rPr>
          <w:color w:val="FF0000"/>
        </w:rPr>
        <w:t>-emptype</w:t>
      </w:r>
      <w:r w:rsidRPr="00BA4397">
        <w:rPr>
          <w:rFonts w:hint="eastAsia"/>
          <w:color w:val="FF0000"/>
        </w:rPr>
        <w:t>状态</w:t>
      </w:r>
      <w:r w:rsidRPr="00BA4397">
        <w:rPr>
          <w:color w:val="FF0000"/>
        </w:rPr>
        <w:t>描述</w:t>
      </w:r>
      <w:r w:rsidRPr="00BA4397">
        <w:rPr>
          <w:rFonts w:hint="eastAsia"/>
          <w:color w:val="FF0000"/>
        </w:rPr>
        <w:t>:</w:t>
      </w:r>
      <w:r w:rsidRPr="00612B70">
        <w:rPr>
          <w:color w:val="FF0000"/>
        </w:rPr>
        <w:t xml:space="preserve"> </w:t>
      </w:r>
      <w:r>
        <w:rPr>
          <w:color w:val="FF0000"/>
        </w:rPr>
        <w:t>00</w:t>
      </w:r>
      <w:r>
        <w:rPr>
          <w:rFonts w:hint="eastAsia"/>
          <w:color w:val="FF0000"/>
        </w:rPr>
        <w:t>表示单位账号，</w:t>
      </w:r>
      <w:r>
        <w:rPr>
          <w:color w:val="FF0000"/>
        </w:rPr>
        <w:t>01</w:t>
      </w:r>
      <w:r>
        <w:rPr>
          <w:rFonts w:hint="eastAsia"/>
          <w:color w:val="FF0000"/>
        </w:rPr>
        <w:t>表示员工账号</w:t>
      </w:r>
    </w:p>
    <w:p w:rsidR="001727DC" w:rsidRDefault="001727DC" w:rsidP="00CE5C3B"/>
    <w:p w:rsidR="001727DC" w:rsidRDefault="001727DC" w:rsidP="00CE5C3B"/>
    <w:p w:rsidR="00C15876" w:rsidRDefault="00C15876" w:rsidP="00013248">
      <w:pPr>
        <w:pStyle w:val="2"/>
        <w:numPr>
          <w:ilvl w:val="0"/>
          <w:numId w:val="6"/>
        </w:numPr>
      </w:pPr>
      <w:r>
        <w:rPr>
          <w:rFonts w:hint="eastAsia"/>
        </w:rPr>
        <w:t>已</w:t>
      </w:r>
      <w:r>
        <w:t>阅人员</w:t>
      </w:r>
    </w:p>
    <w:p w:rsidR="00013248" w:rsidRPr="00A44948" w:rsidRDefault="00D73D73" w:rsidP="00A44948">
      <w:pPr>
        <w:pStyle w:val="a5"/>
        <w:numPr>
          <w:ilvl w:val="0"/>
          <w:numId w:val="8"/>
        </w:numPr>
        <w:ind w:firstLineChars="0"/>
        <w:rPr>
          <w:b/>
        </w:rPr>
      </w:pPr>
      <w:r w:rsidRPr="00A44948">
        <w:rPr>
          <w:rFonts w:hint="eastAsia"/>
          <w:b/>
        </w:rPr>
        <w:t>涉及</w:t>
      </w:r>
      <w:r w:rsidRPr="00A44948">
        <w:rPr>
          <w:b/>
        </w:rPr>
        <w:t>表</w:t>
      </w:r>
    </w:p>
    <w:tbl>
      <w:tblPr>
        <w:tblStyle w:val="a6"/>
        <w:tblW w:w="0" w:type="auto"/>
        <w:tblInd w:w="780" w:type="dxa"/>
        <w:tblLook w:val="04A0" w:firstRow="1" w:lastRow="0" w:firstColumn="1" w:lastColumn="0" w:noHBand="0" w:noVBand="1"/>
      </w:tblPr>
      <w:tblGrid>
        <w:gridCol w:w="2497"/>
        <w:gridCol w:w="4286"/>
      </w:tblGrid>
      <w:tr w:rsidR="00D73D73" w:rsidTr="00ED568A">
        <w:tc>
          <w:tcPr>
            <w:tcW w:w="2408" w:type="dxa"/>
            <w:shd w:val="clear" w:color="auto" w:fill="D5DCE4" w:themeFill="text2" w:themeFillTint="33"/>
          </w:tcPr>
          <w:p w:rsidR="00D73D73" w:rsidRPr="00E46F81" w:rsidRDefault="00D73D73" w:rsidP="00ED568A">
            <w:pPr>
              <w:pStyle w:val="a5"/>
              <w:ind w:firstLineChars="0" w:firstLine="0"/>
              <w:rPr>
                <w:b/>
              </w:rPr>
            </w:pPr>
            <w:r w:rsidRPr="00E46F81">
              <w:rPr>
                <w:rFonts w:hint="eastAsia"/>
                <w:b/>
              </w:rPr>
              <w:t>表名</w:t>
            </w:r>
          </w:p>
        </w:tc>
        <w:tc>
          <w:tcPr>
            <w:tcW w:w="4286" w:type="dxa"/>
            <w:shd w:val="clear" w:color="auto" w:fill="D5DCE4" w:themeFill="text2" w:themeFillTint="33"/>
          </w:tcPr>
          <w:p w:rsidR="00D73D73" w:rsidRPr="00E46F81" w:rsidRDefault="00D73D73" w:rsidP="00ED568A">
            <w:pPr>
              <w:pStyle w:val="a5"/>
              <w:ind w:firstLineChars="0" w:firstLine="0"/>
              <w:rPr>
                <w:b/>
              </w:rPr>
            </w:pPr>
            <w:r w:rsidRPr="00E46F81">
              <w:rPr>
                <w:rFonts w:hint="eastAsia"/>
                <w:b/>
              </w:rPr>
              <w:t>说明</w:t>
            </w:r>
          </w:p>
        </w:tc>
      </w:tr>
      <w:tr w:rsidR="00D73D73" w:rsidTr="00ED568A">
        <w:tc>
          <w:tcPr>
            <w:tcW w:w="2408" w:type="dxa"/>
          </w:tcPr>
          <w:p w:rsidR="00D73D73" w:rsidRDefault="000100C7" w:rsidP="00ED568A">
            <w:pPr>
              <w:pStyle w:val="a5"/>
              <w:ind w:firstLineChars="0" w:firstLine="0"/>
            </w:pPr>
            <w:r>
              <w:rPr>
                <w:rFonts w:ascii="Courier New" w:hAnsi="Courier New" w:cs="Courier New"/>
                <w:color w:val="000080"/>
                <w:kern w:val="0"/>
                <w:sz w:val="20"/>
                <w:szCs w:val="20"/>
                <w:highlight w:val="white"/>
              </w:rPr>
              <w:t>T_UNIONPAY_READUSER</w:t>
            </w:r>
          </w:p>
        </w:tc>
        <w:tc>
          <w:tcPr>
            <w:tcW w:w="4286" w:type="dxa"/>
          </w:tcPr>
          <w:p w:rsidR="00D73D73" w:rsidRDefault="0065335F" w:rsidP="00ED568A">
            <w:pPr>
              <w:pStyle w:val="a5"/>
              <w:ind w:firstLineChars="0" w:firstLine="0"/>
            </w:pPr>
            <w:r>
              <w:rPr>
                <w:rFonts w:ascii="Arial" w:hAnsi="Arial" w:cs="Arial" w:hint="eastAsia"/>
                <w:color w:val="333333"/>
                <w:sz w:val="20"/>
                <w:szCs w:val="20"/>
                <w:shd w:val="clear" w:color="auto" w:fill="FFFFFF"/>
              </w:rPr>
              <w:t>存放</w:t>
            </w:r>
            <w:r>
              <w:rPr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  <w:t>已阅人员</w:t>
            </w:r>
            <w:r w:rsidR="00217A42">
              <w:rPr>
                <w:rFonts w:ascii="Arial" w:hAnsi="Arial" w:cs="Arial" w:hint="eastAsia"/>
                <w:color w:val="333333"/>
                <w:sz w:val="20"/>
                <w:szCs w:val="20"/>
                <w:shd w:val="clear" w:color="auto" w:fill="FFFFFF"/>
              </w:rPr>
              <w:t>信息</w:t>
            </w:r>
            <w:r w:rsidR="00B351B8">
              <w:rPr>
                <w:rFonts w:ascii="Arial" w:hAnsi="Arial" w:cs="Arial" w:hint="eastAsia"/>
                <w:color w:val="333333"/>
                <w:sz w:val="20"/>
                <w:szCs w:val="20"/>
                <w:shd w:val="clear" w:color="auto" w:fill="FFFFFF"/>
              </w:rPr>
              <w:t>,</w:t>
            </w:r>
            <w:r w:rsidR="00B351B8">
              <w:rPr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  <w:t>该表数据有</w:t>
            </w:r>
            <w:r w:rsidR="00B351B8">
              <w:rPr>
                <w:rFonts w:ascii="Arial" w:hAnsi="Arial" w:cs="Arial" w:hint="eastAsia"/>
                <w:color w:val="333333"/>
                <w:sz w:val="20"/>
                <w:szCs w:val="20"/>
                <w:shd w:val="clear" w:color="auto" w:fill="FFFFFF"/>
              </w:rPr>
              <w:t>200</w:t>
            </w:r>
            <w:r w:rsidR="00B351B8">
              <w:rPr>
                <w:rFonts w:ascii="Arial" w:hAnsi="Arial" w:cs="Arial" w:hint="eastAsia"/>
                <w:color w:val="333333"/>
                <w:sz w:val="20"/>
                <w:szCs w:val="20"/>
                <w:shd w:val="clear" w:color="auto" w:fill="FFFFFF"/>
              </w:rPr>
              <w:t>多</w:t>
            </w:r>
            <w:r w:rsidR="00B351B8">
              <w:rPr>
                <w:rFonts w:ascii="Arial" w:hAnsi="Arial" w:cs="Arial" w:hint="eastAsia"/>
                <w:color w:val="333333"/>
                <w:sz w:val="20"/>
                <w:szCs w:val="20"/>
                <w:shd w:val="clear" w:color="auto" w:fill="FFFFFF"/>
              </w:rPr>
              <w:t>w</w:t>
            </w:r>
          </w:p>
        </w:tc>
      </w:tr>
      <w:tr w:rsidR="00D73D73" w:rsidTr="00ED568A">
        <w:tc>
          <w:tcPr>
            <w:tcW w:w="2408" w:type="dxa"/>
          </w:tcPr>
          <w:p w:rsidR="00D73D73" w:rsidRDefault="00D73D73" w:rsidP="00ED568A">
            <w:pPr>
              <w:pStyle w:val="a5"/>
              <w:ind w:firstLineChars="0" w:firstLine="0"/>
            </w:pPr>
          </w:p>
        </w:tc>
        <w:tc>
          <w:tcPr>
            <w:tcW w:w="4286" w:type="dxa"/>
          </w:tcPr>
          <w:p w:rsidR="00D73D73" w:rsidRDefault="00D73D73" w:rsidP="00ED568A">
            <w:pPr>
              <w:pStyle w:val="a5"/>
              <w:ind w:firstLineChars="0" w:firstLine="0"/>
            </w:pPr>
          </w:p>
        </w:tc>
      </w:tr>
      <w:tr w:rsidR="00D73D73" w:rsidTr="00ED568A">
        <w:tc>
          <w:tcPr>
            <w:tcW w:w="2408" w:type="dxa"/>
          </w:tcPr>
          <w:p w:rsidR="00D73D73" w:rsidRPr="004338C1" w:rsidRDefault="00D73D73" w:rsidP="00ED568A">
            <w:pPr>
              <w:pStyle w:val="a5"/>
              <w:ind w:firstLineChars="0" w:firstLine="0"/>
            </w:pPr>
          </w:p>
        </w:tc>
        <w:tc>
          <w:tcPr>
            <w:tcW w:w="4286" w:type="dxa"/>
          </w:tcPr>
          <w:p w:rsidR="00D73D73" w:rsidRDefault="00D73D73" w:rsidP="00ED568A">
            <w:pPr>
              <w:pStyle w:val="a5"/>
              <w:ind w:firstLineChars="0" w:firstLine="0"/>
            </w:pPr>
          </w:p>
        </w:tc>
      </w:tr>
    </w:tbl>
    <w:p w:rsidR="00013248" w:rsidRDefault="00013248" w:rsidP="00CE5C3B"/>
    <w:p w:rsidR="00D73D73" w:rsidRDefault="00D73D73" w:rsidP="00CE5C3B"/>
    <w:p w:rsidR="00085CF0" w:rsidRPr="00A44948" w:rsidRDefault="00085CF0" w:rsidP="00A44948">
      <w:pPr>
        <w:pStyle w:val="a5"/>
        <w:numPr>
          <w:ilvl w:val="0"/>
          <w:numId w:val="23"/>
        </w:numPr>
        <w:ind w:firstLineChars="0"/>
        <w:rPr>
          <w:b/>
        </w:rPr>
      </w:pPr>
      <w:r w:rsidRPr="00A44948">
        <w:rPr>
          <w:rFonts w:hint="eastAsia"/>
          <w:b/>
        </w:rPr>
        <w:t>查询</w:t>
      </w:r>
      <w:r w:rsidRPr="00A44948">
        <w:rPr>
          <w:b/>
        </w:rPr>
        <w:t>逻辑</w:t>
      </w:r>
    </w:p>
    <w:p w:rsidR="00085CF0" w:rsidRDefault="00085CF0" w:rsidP="00CE5C3B"/>
    <w:p w:rsidR="00085CF0" w:rsidRDefault="00A44948" w:rsidP="00CE5C3B">
      <w:r>
        <w:rPr>
          <w:noProof/>
        </w:rPr>
        <w:lastRenderedPageBreak/>
        <w:drawing>
          <wp:inline distT="0" distB="0" distL="0" distR="0" wp14:anchorId="4AEC656E" wp14:editId="0701FC9A">
            <wp:extent cx="4752381" cy="2904762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752381" cy="29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4948" w:rsidRDefault="00A44948" w:rsidP="00CE5C3B"/>
    <w:p w:rsidR="00A44948" w:rsidRDefault="00A44948" w:rsidP="00A449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085CF0" w:rsidRDefault="00085CF0" w:rsidP="00CE5C3B"/>
    <w:p w:rsidR="0065447E" w:rsidRDefault="0074657F" w:rsidP="000521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--</w:t>
      </w:r>
      <w:r w:rsidR="0065447E">
        <w:rPr>
          <w:rFonts w:hint="eastAsia"/>
        </w:rPr>
        <w:t>分</w:t>
      </w:r>
      <w:r w:rsidR="0065447E">
        <w:t>批导出</w:t>
      </w:r>
    </w:p>
    <w:p w:rsidR="0065447E" w:rsidRDefault="0065447E" w:rsidP="000521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bookmarkStart w:id="29" w:name="OLE_LINK5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x.c_info_id,x.userid,x.empname,x.c_read_tim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(</w:t>
      </w:r>
    </w:p>
    <w:p w:rsidR="0065447E" w:rsidRDefault="0065447E" w:rsidP="000521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rownu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rn, c_info_id,a.userid,a.empname,t.c_read_tim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T_UNIONPAY_READUSER t </w:t>
      </w:r>
    </w:p>
    <w:p w:rsidR="0065447E" w:rsidRDefault="0065447E" w:rsidP="000521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ef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joi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om_user a</w:t>
      </w:r>
    </w:p>
    <w:p w:rsidR="0065447E" w:rsidRDefault="0065447E" w:rsidP="000521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t.c_user_id=a.cmsid</w:t>
      </w:r>
    </w:p>
    <w:p w:rsidR="0065447E" w:rsidRDefault="0065447E" w:rsidP="000521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userid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ll</w:t>
      </w:r>
    </w:p>
    <w:p w:rsidR="0065447E" w:rsidRDefault="0065447E" w:rsidP="000521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</w:p>
    <w:p w:rsidR="0065447E" w:rsidRDefault="0065447E" w:rsidP="000521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 x</w:t>
      </w:r>
    </w:p>
    <w:p w:rsidR="0065447E" w:rsidRDefault="0065447E" w:rsidP="000521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x.rn&lt;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000</w:t>
      </w:r>
    </w:p>
    <w:bookmarkEnd w:id="29"/>
    <w:p w:rsidR="0065447E" w:rsidRDefault="0065447E" w:rsidP="00CE5C3B"/>
    <w:p w:rsidR="0065447E" w:rsidRDefault="0065447E" w:rsidP="00CE5C3B"/>
    <w:p w:rsidR="0065447E" w:rsidRDefault="0065447E" w:rsidP="00CE5C3B"/>
    <w:p w:rsidR="0065447E" w:rsidRDefault="0065447E" w:rsidP="00CE5C3B"/>
    <w:p w:rsidR="00E47D32" w:rsidRDefault="00E47D32" w:rsidP="008504DA">
      <w:pPr>
        <w:pStyle w:val="1"/>
        <w:numPr>
          <w:ilvl w:val="0"/>
          <w:numId w:val="2"/>
        </w:numPr>
      </w:pPr>
      <w:r>
        <w:rPr>
          <w:rFonts w:hint="eastAsia"/>
        </w:rPr>
        <w:t>WCM</w:t>
      </w:r>
      <w:r w:rsidR="00F27150">
        <w:rPr>
          <w:rFonts w:hint="eastAsia"/>
        </w:rPr>
        <w:t>情况</w:t>
      </w:r>
      <w:r w:rsidR="00F27150">
        <w:t>分析</w:t>
      </w:r>
    </w:p>
    <w:p w:rsidR="00E47D32" w:rsidRDefault="007D3A56" w:rsidP="000232BE">
      <w:pPr>
        <w:pStyle w:val="2"/>
        <w:numPr>
          <w:ilvl w:val="0"/>
          <w:numId w:val="11"/>
        </w:numPr>
      </w:pPr>
      <w:r>
        <w:rPr>
          <w:rFonts w:hint="eastAsia"/>
        </w:rPr>
        <w:t>机构</w:t>
      </w:r>
      <w:r>
        <w:t>、组、</w:t>
      </w:r>
      <w:r>
        <w:rPr>
          <w:rFonts w:hint="eastAsia"/>
        </w:rPr>
        <w:t>用</w:t>
      </w:r>
      <w:r>
        <w:t>户相关</w:t>
      </w:r>
    </w:p>
    <w:p w:rsidR="000232BE" w:rsidRPr="00787A1D" w:rsidRDefault="004A776C" w:rsidP="00787A1D">
      <w:pPr>
        <w:pStyle w:val="a5"/>
        <w:numPr>
          <w:ilvl w:val="0"/>
          <w:numId w:val="8"/>
        </w:numPr>
        <w:ind w:firstLineChars="0"/>
        <w:rPr>
          <w:b/>
        </w:rPr>
      </w:pPr>
      <w:r w:rsidRPr="00787A1D">
        <w:rPr>
          <w:rFonts w:hint="eastAsia"/>
          <w:b/>
        </w:rPr>
        <w:t>组</w:t>
      </w:r>
      <w:r w:rsidRPr="00787A1D">
        <w:rPr>
          <w:b/>
        </w:rPr>
        <w:t>、机构、用户涉及表</w:t>
      </w:r>
    </w:p>
    <w:tbl>
      <w:tblPr>
        <w:tblStyle w:val="a6"/>
        <w:tblW w:w="0" w:type="auto"/>
        <w:tblInd w:w="780" w:type="dxa"/>
        <w:tblLook w:val="04A0" w:firstRow="1" w:lastRow="0" w:firstColumn="1" w:lastColumn="0" w:noHBand="0" w:noVBand="1"/>
      </w:tblPr>
      <w:tblGrid>
        <w:gridCol w:w="2408"/>
        <w:gridCol w:w="4286"/>
      </w:tblGrid>
      <w:tr w:rsidR="00E9714F" w:rsidTr="008D1311">
        <w:tc>
          <w:tcPr>
            <w:tcW w:w="2408" w:type="dxa"/>
            <w:shd w:val="clear" w:color="auto" w:fill="D5DCE4" w:themeFill="text2" w:themeFillTint="33"/>
          </w:tcPr>
          <w:p w:rsidR="00E9714F" w:rsidRPr="00E46F81" w:rsidRDefault="00E9714F" w:rsidP="008C4CDA">
            <w:pPr>
              <w:pStyle w:val="a5"/>
              <w:ind w:firstLineChars="0" w:firstLine="0"/>
              <w:rPr>
                <w:b/>
              </w:rPr>
            </w:pPr>
            <w:r w:rsidRPr="00E46F81">
              <w:rPr>
                <w:rFonts w:hint="eastAsia"/>
                <w:b/>
              </w:rPr>
              <w:t>表名</w:t>
            </w:r>
          </w:p>
        </w:tc>
        <w:tc>
          <w:tcPr>
            <w:tcW w:w="4286" w:type="dxa"/>
            <w:shd w:val="clear" w:color="auto" w:fill="D5DCE4" w:themeFill="text2" w:themeFillTint="33"/>
          </w:tcPr>
          <w:p w:rsidR="00E9714F" w:rsidRPr="00E46F81" w:rsidRDefault="00E9714F" w:rsidP="008C4CDA">
            <w:pPr>
              <w:pStyle w:val="a5"/>
              <w:ind w:firstLineChars="0" w:firstLine="0"/>
              <w:rPr>
                <w:b/>
              </w:rPr>
            </w:pPr>
            <w:r w:rsidRPr="00E46F81">
              <w:rPr>
                <w:rFonts w:hint="eastAsia"/>
                <w:b/>
              </w:rPr>
              <w:t>说明</w:t>
            </w:r>
          </w:p>
        </w:tc>
      </w:tr>
      <w:tr w:rsidR="00E9714F" w:rsidTr="008D1311">
        <w:tc>
          <w:tcPr>
            <w:tcW w:w="2408" w:type="dxa"/>
          </w:tcPr>
          <w:p w:rsidR="00E9714F" w:rsidRDefault="008D1311" w:rsidP="008C4CDA">
            <w:pPr>
              <w:pStyle w:val="a5"/>
              <w:ind w:firstLineChars="0" w:firstLine="0"/>
            </w:pPr>
            <w:r w:rsidRPr="00446AB2">
              <w:t>wcmgroup</w:t>
            </w:r>
          </w:p>
        </w:tc>
        <w:tc>
          <w:tcPr>
            <w:tcW w:w="4286" w:type="dxa"/>
          </w:tcPr>
          <w:p w:rsidR="00E9714F" w:rsidRDefault="00446AB2" w:rsidP="008C4CDA">
            <w:pPr>
              <w:pStyle w:val="a5"/>
              <w:ind w:firstLineChars="0" w:firstLine="0"/>
            </w:pPr>
            <w:r>
              <w:rPr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  <w:t>表存储组织信息的表</w:t>
            </w:r>
          </w:p>
        </w:tc>
      </w:tr>
      <w:tr w:rsidR="00E9714F" w:rsidTr="008D1311">
        <w:tc>
          <w:tcPr>
            <w:tcW w:w="2408" w:type="dxa"/>
          </w:tcPr>
          <w:p w:rsidR="00E9714F" w:rsidRDefault="008D1311" w:rsidP="008C4CDA">
            <w:pPr>
              <w:pStyle w:val="a5"/>
              <w:ind w:firstLineChars="0" w:firstLine="0"/>
            </w:pPr>
            <w:r w:rsidRPr="00446AB2">
              <w:t>wcmuser </w:t>
            </w:r>
          </w:p>
        </w:tc>
        <w:tc>
          <w:tcPr>
            <w:tcW w:w="4286" w:type="dxa"/>
          </w:tcPr>
          <w:p w:rsidR="00E9714F" w:rsidRDefault="00446AB2" w:rsidP="008C4CDA">
            <w:pPr>
              <w:pStyle w:val="a5"/>
              <w:ind w:firstLineChars="0" w:firstLine="0"/>
            </w:pPr>
            <w:r>
              <w:rPr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  <w:t>存储用户信息的</w:t>
            </w:r>
          </w:p>
        </w:tc>
      </w:tr>
      <w:tr w:rsidR="00E9714F" w:rsidTr="008D1311">
        <w:tc>
          <w:tcPr>
            <w:tcW w:w="2408" w:type="dxa"/>
          </w:tcPr>
          <w:p w:rsidR="00E9714F" w:rsidRPr="004338C1" w:rsidRDefault="008D1311" w:rsidP="008C4CDA">
            <w:pPr>
              <w:pStyle w:val="a5"/>
              <w:ind w:firstLineChars="0" w:firstLine="0"/>
            </w:pPr>
            <w:r w:rsidRPr="00446AB2">
              <w:lastRenderedPageBreak/>
              <w:t>wcmgrpuser</w:t>
            </w:r>
          </w:p>
        </w:tc>
        <w:tc>
          <w:tcPr>
            <w:tcW w:w="4286" w:type="dxa"/>
          </w:tcPr>
          <w:p w:rsidR="00E9714F" w:rsidRDefault="00446AB2" w:rsidP="008C4CDA">
            <w:pPr>
              <w:pStyle w:val="a5"/>
              <w:ind w:firstLineChars="0" w:firstLine="0"/>
            </w:pPr>
            <w:r>
              <w:rPr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  <w:t>用户与组织关联表</w:t>
            </w:r>
          </w:p>
        </w:tc>
      </w:tr>
    </w:tbl>
    <w:p w:rsidR="004A776C" w:rsidRDefault="004A776C" w:rsidP="000232BE"/>
    <w:p w:rsidR="002937E2" w:rsidRPr="00F32CAE" w:rsidRDefault="00F32CAE" w:rsidP="00F32CAE">
      <w:pPr>
        <w:pStyle w:val="a5"/>
        <w:numPr>
          <w:ilvl w:val="0"/>
          <w:numId w:val="8"/>
        </w:numPr>
        <w:ind w:firstLineChars="0"/>
        <w:rPr>
          <w:b/>
        </w:rPr>
      </w:pPr>
      <w:r w:rsidRPr="00F32CAE">
        <w:rPr>
          <w:rFonts w:hint="eastAsia"/>
          <w:b/>
        </w:rPr>
        <w:t>树</w:t>
      </w:r>
      <w:r w:rsidRPr="00F32CAE">
        <w:rPr>
          <w:b/>
        </w:rPr>
        <w:t>型结构</w:t>
      </w:r>
    </w:p>
    <w:p w:rsidR="00CF12D9" w:rsidRDefault="00E129B3" w:rsidP="00F32CAE">
      <w:pPr>
        <w:ind w:left="420"/>
      </w:pPr>
      <w:r>
        <w:rPr>
          <w:rFonts w:hint="eastAsia"/>
        </w:rPr>
        <w:t>所</w:t>
      </w:r>
      <w:r>
        <w:t>有机构、组都是组织管理的子孙节点。</w:t>
      </w:r>
      <w:r>
        <w:rPr>
          <w:rFonts w:hint="eastAsia"/>
        </w:rPr>
        <w:t>根</w:t>
      </w:r>
      <w:r>
        <w:t>据原</w:t>
      </w:r>
      <w:r>
        <w:rPr>
          <w:rFonts w:hint="eastAsia"/>
        </w:rPr>
        <w:t>CMS</w:t>
      </w:r>
      <w:r>
        <w:rPr>
          <w:rFonts w:hint="eastAsia"/>
        </w:rPr>
        <w:t>的</w:t>
      </w:r>
      <w:r>
        <w:t>规则，导过来的数据应该</w:t>
      </w:r>
      <w:r>
        <w:rPr>
          <w:rFonts w:hint="eastAsia"/>
        </w:rPr>
        <w:t>按以</w:t>
      </w:r>
      <w:r>
        <w:t>下结构</w:t>
      </w:r>
      <w:r w:rsidR="00E03C47">
        <w:rPr>
          <w:rFonts w:hint="eastAsia"/>
        </w:rPr>
        <w:t>分类</w:t>
      </w:r>
      <w:r>
        <w:t>。</w:t>
      </w:r>
    </w:p>
    <w:p w:rsidR="00F32CAE" w:rsidRPr="00E55BBA" w:rsidRDefault="00E55BBA" w:rsidP="000232BE">
      <w:r>
        <w:rPr>
          <w:noProof/>
        </w:rPr>
        <w:drawing>
          <wp:inline distT="0" distB="0" distL="0" distR="0">
            <wp:extent cx="5486400" cy="3200400"/>
            <wp:effectExtent l="0" t="0" r="0" b="19050"/>
            <wp:docPr id="2" name="图示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3" r:lo="rId14" r:qs="rId15" r:cs="rId16"/>
              </a:graphicData>
            </a:graphic>
          </wp:inline>
        </w:drawing>
      </w:r>
    </w:p>
    <w:p w:rsidR="00F32CAE" w:rsidRDefault="00F32CAE" w:rsidP="000232BE"/>
    <w:p w:rsidR="00F329C7" w:rsidRPr="000B14E6" w:rsidRDefault="00F329C7" w:rsidP="000B14E6">
      <w:pPr>
        <w:pStyle w:val="a5"/>
        <w:numPr>
          <w:ilvl w:val="0"/>
          <w:numId w:val="8"/>
        </w:numPr>
        <w:ind w:firstLineChars="0"/>
        <w:rPr>
          <w:b/>
        </w:rPr>
      </w:pPr>
      <w:r w:rsidRPr="000B14E6">
        <w:rPr>
          <w:rFonts w:hint="eastAsia"/>
          <w:b/>
        </w:rPr>
        <w:t>数据</w:t>
      </w:r>
      <w:r w:rsidRPr="000B14E6">
        <w:rPr>
          <w:b/>
        </w:rPr>
        <w:t>导入方式</w:t>
      </w:r>
    </w:p>
    <w:p w:rsidR="00F329C7" w:rsidRDefault="00F329C7" w:rsidP="000B14E6">
      <w:pPr>
        <w:ind w:firstLine="420"/>
      </w:pPr>
      <w:r>
        <w:rPr>
          <w:rFonts w:hint="eastAsia"/>
        </w:rPr>
        <w:t>基</w:t>
      </w:r>
      <w:r>
        <w:t>于</w:t>
      </w:r>
      <w:r>
        <w:rPr>
          <w:rFonts w:hint="eastAsia"/>
        </w:rPr>
        <w:t>WCM</w:t>
      </w:r>
      <w:r>
        <w:t xml:space="preserve"> </w:t>
      </w:r>
      <w:r>
        <w:rPr>
          <w:rFonts w:hint="eastAsia"/>
        </w:rPr>
        <w:t>接</w:t>
      </w:r>
      <w:r>
        <w:t>口导入。</w:t>
      </w:r>
    </w:p>
    <w:p w:rsidR="00604CFB" w:rsidRDefault="00604CFB" w:rsidP="000B14E6">
      <w:pPr>
        <w:ind w:firstLine="420"/>
      </w:pPr>
    </w:p>
    <w:p w:rsidR="00604CFB" w:rsidRPr="009020E2" w:rsidRDefault="00604CFB" w:rsidP="009020E2">
      <w:pPr>
        <w:pStyle w:val="a5"/>
        <w:numPr>
          <w:ilvl w:val="0"/>
          <w:numId w:val="8"/>
        </w:numPr>
        <w:ind w:firstLineChars="0"/>
        <w:rPr>
          <w:b/>
        </w:rPr>
      </w:pPr>
      <w:r w:rsidRPr="009020E2">
        <w:rPr>
          <w:rFonts w:hint="eastAsia"/>
          <w:b/>
        </w:rPr>
        <w:t>接口</w:t>
      </w:r>
      <w:r w:rsidRPr="009020E2">
        <w:rPr>
          <w:b/>
        </w:rPr>
        <w:t>操作方式</w:t>
      </w:r>
    </w:p>
    <w:p w:rsidR="00604CFB" w:rsidRDefault="00604CFB" w:rsidP="000B14E6">
      <w:pPr>
        <w:ind w:firstLine="420"/>
      </w:pPr>
    </w:p>
    <w:p w:rsidR="00C866CA" w:rsidRDefault="00C866CA" w:rsidP="00C866CA">
      <w:r>
        <w:rPr>
          <w:rFonts w:hint="eastAsia"/>
        </w:rPr>
        <w:t>创建</w:t>
      </w:r>
      <w:r>
        <w:t>组织对象</w:t>
      </w:r>
    </w:p>
    <w:p w:rsidR="00C866CA" w:rsidRPr="007536F3" w:rsidRDefault="00C866CA" w:rsidP="00C866CA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eastAsia="宋体" w:hAnsi="宋体" w:cs="宋体"/>
          <w:color w:val="333333"/>
          <w:kern w:val="0"/>
          <w:sz w:val="19"/>
          <w:szCs w:val="19"/>
        </w:rPr>
      </w:pPr>
      <w:r w:rsidRPr="007536F3">
        <w:rPr>
          <w:rFonts w:ascii="宋体" w:eastAsia="宋体" w:hAnsi="宋体" w:cs="宋体"/>
          <w:color w:val="333333"/>
          <w:kern w:val="0"/>
          <w:sz w:val="24"/>
          <w:szCs w:val="24"/>
        </w:rPr>
        <w:t>Group oGroup = Group.createNewInstance();</w:t>
      </w:r>
    </w:p>
    <w:p w:rsidR="00C866CA" w:rsidRPr="007536F3" w:rsidRDefault="00C866CA" w:rsidP="00C866CA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eastAsia="宋体" w:hAnsi="宋体" w:cs="宋体"/>
          <w:color w:val="333333"/>
          <w:kern w:val="0"/>
          <w:sz w:val="19"/>
          <w:szCs w:val="19"/>
        </w:rPr>
      </w:pPr>
      <w:r w:rsidRPr="007536F3">
        <w:rPr>
          <w:rFonts w:ascii="宋体" w:eastAsia="宋体" w:hAnsi="宋体" w:cs="宋体"/>
          <w:color w:val="333333"/>
          <w:kern w:val="0"/>
          <w:sz w:val="24"/>
          <w:szCs w:val="24"/>
        </w:rPr>
        <w:t>/*</w:t>
      </w:r>
    </w:p>
    <w:p w:rsidR="00C866CA" w:rsidRPr="007536F3" w:rsidRDefault="00C866CA" w:rsidP="00C866CA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eastAsia="宋体" w:hAnsi="宋体" w:cs="宋体"/>
          <w:color w:val="333333"/>
          <w:kern w:val="0"/>
          <w:sz w:val="19"/>
          <w:szCs w:val="19"/>
        </w:rPr>
      </w:pPr>
      <w:r w:rsidRPr="007536F3">
        <w:rPr>
          <w:rFonts w:ascii="宋体" w:eastAsia="宋体" w:hAnsi="宋体" w:cs="宋体"/>
          <w:color w:val="333333"/>
          <w:kern w:val="0"/>
          <w:sz w:val="24"/>
          <w:szCs w:val="24"/>
        </w:rPr>
        <w:t>组装组织对象</w:t>
      </w:r>
    </w:p>
    <w:p w:rsidR="00C866CA" w:rsidRPr="007536F3" w:rsidRDefault="00C866CA" w:rsidP="00C866CA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eastAsia="宋体" w:hAnsi="宋体" w:cs="宋体"/>
          <w:color w:val="333333"/>
          <w:kern w:val="0"/>
          <w:sz w:val="19"/>
          <w:szCs w:val="19"/>
        </w:rPr>
      </w:pPr>
      <w:r w:rsidRPr="007536F3">
        <w:rPr>
          <w:rFonts w:ascii="宋体" w:eastAsia="宋体" w:hAnsi="宋体" w:cs="宋体"/>
          <w:color w:val="333333"/>
          <w:kern w:val="0"/>
          <w:sz w:val="24"/>
          <w:szCs w:val="24"/>
        </w:rPr>
        <w:t>*/</w:t>
      </w:r>
    </w:p>
    <w:p w:rsidR="00C866CA" w:rsidRPr="007536F3" w:rsidRDefault="00C866CA" w:rsidP="00C866CA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eastAsia="宋体" w:hAnsi="宋体" w:cs="宋体"/>
          <w:color w:val="333333"/>
          <w:kern w:val="0"/>
          <w:sz w:val="19"/>
          <w:szCs w:val="19"/>
        </w:rPr>
      </w:pPr>
      <w:r w:rsidRPr="007536F3">
        <w:rPr>
          <w:rFonts w:ascii="宋体" w:eastAsia="宋体" w:hAnsi="宋体" w:cs="宋体"/>
          <w:color w:val="333333"/>
          <w:kern w:val="0"/>
          <w:sz w:val="24"/>
          <w:szCs w:val="24"/>
        </w:rPr>
        <w:t>oGroup.setName("组织名称");</w:t>
      </w:r>
    </w:p>
    <w:p w:rsidR="00C866CA" w:rsidRPr="007536F3" w:rsidRDefault="00C866CA" w:rsidP="00C866CA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eastAsia="宋体" w:hAnsi="宋体" w:cs="宋体"/>
          <w:color w:val="333333"/>
          <w:kern w:val="0"/>
          <w:sz w:val="19"/>
          <w:szCs w:val="19"/>
        </w:rPr>
      </w:pPr>
      <w:r w:rsidRPr="007536F3">
        <w:rPr>
          <w:rFonts w:ascii="宋体" w:eastAsia="宋体" w:hAnsi="宋体" w:cs="宋体"/>
          <w:color w:val="333333"/>
          <w:kern w:val="0"/>
          <w:sz w:val="24"/>
          <w:szCs w:val="24"/>
        </w:rPr>
        <w:t>oGroup.setDesc("组织描述");</w:t>
      </w:r>
    </w:p>
    <w:p w:rsidR="00C866CA" w:rsidRPr="007536F3" w:rsidRDefault="00C866CA" w:rsidP="00C866CA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eastAsia="宋体" w:hAnsi="宋体" w:cs="宋体"/>
          <w:color w:val="333333"/>
          <w:kern w:val="0"/>
          <w:sz w:val="19"/>
          <w:szCs w:val="19"/>
        </w:rPr>
      </w:pPr>
      <w:r w:rsidRPr="007536F3">
        <w:rPr>
          <w:rFonts w:ascii="宋体" w:eastAsia="宋体" w:hAnsi="宋体" w:cs="宋体"/>
          <w:color w:val="333333"/>
          <w:kern w:val="0"/>
          <w:sz w:val="24"/>
          <w:szCs w:val="24"/>
        </w:rPr>
        <w:t>oGroup.setParent("父组织ID");</w:t>
      </w:r>
    </w:p>
    <w:p w:rsidR="00C866CA" w:rsidRPr="007536F3" w:rsidRDefault="00C866CA" w:rsidP="00C866CA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eastAsia="宋体" w:hAnsi="宋体" w:cs="宋体"/>
          <w:color w:val="333333"/>
          <w:kern w:val="0"/>
          <w:sz w:val="19"/>
          <w:szCs w:val="19"/>
        </w:rPr>
      </w:pPr>
      <w:r w:rsidRPr="007536F3">
        <w:rPr>
          <w:rFonts w:ascii="宋体" w:eastAsia="宋体" w:hAnsi="宋体" w:cs="宋体"/>
          <w:color w:val="333333"/>
          <w:kern w:val="0"/>
          <w:sz w:val="24"/>
          <w:szCs w:val="24"/>
        </w:rPr>
        <w:t>//创建业务类对象</w:t>
      </w:r>
    </w:p>
    <w:p w:rsidR="00C866CA" w:rsidRPr="007536F3" w:rsidRDefault="00C866CA" w:rsidP="00C866CA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eastAsia="宋体" w:hAnsi="宋体" w:cs="宋体"/>
          <w:color w:val="333333"/>
          <w:kern w:val="0"/>
          <w:sz w:val="19"/>
          <w:szCs w:val="19"/>
        </w:rPr>
      </w:pPr>
      <w:r w:rsidRPr="007536F3">
        <w:rPr>
          <w:rFonts w:ascii="宋体" w:eastAsia="宋体" w:hAnsi="宋体" w:cs="宋体"/>
          <w:color w:val="333333"/>
          <w:kern w:val="0"/>
          <w:sz w:val="24"/>
          <w:szCs w:val="24"/>
        </w:rPr>
        <w:t>GroupMgr oGroupMgr = (GroupMgr) DreamFactory.createObjectById("GroupMgr");</w:t>
      </w:r>
    </w:p>
    <w:p w:rsidR="00C866CA" w:rsidRPr="007536F3" w:rsidRDefault="00C866CA" w:rsidP="00C866CA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eastAsia="宋体" w:hAnsi="宋体" w:cs="宋体"/>
          <w:color w:val="333333"/>
          <w:kern w:val="0"/>
          <w:sz w:val="19"/>
          <w:szCs w:val="19"/>
        </w:rPr>
      </w:pPr>
      <w:r w:rsidRPr="007536F3">
        <w:rPr>
          <w:rFonts w:ascii="宋体" w:eastAsia="宋体" w:hAnsi="宋体" w:cs="宋体"/>
          <w:color w:val="333333"/>
          <w:kern w:val="0"/>
          <w:sz w:val="19"/>
          <w:szCs w:val="19"/>
        </w:rPr>
        <w:t> </w:t>
      </w:r>
    </w:p>
    <w:p w:rsidR="00C866CA" w:rsidRPr="007536F3" w:rsidRDefault="00C866CA" w:rsidP="00C866CA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eastAsia="宋体" w:hAnsi="宋体" w:cs="宋体"/>
          <w:color w:val="333333"/>
          <w:kern w:val="0"/>
          <w:sz w:val="19"/>
          <w:szCs w:val="19"/>
        </w:rPr>
      </w:pPr>
      <w:r w:rsidRPr="007536F3">
        <w:rPr>
          <w:rFonts w:ascii="宋体" w:eastAsia="宋体" w:hAnsi="宋体" w:cs="宋体"/>
          <w:color w:val="333333"/>
          <w:kern w:val="0"/>
          <w:sz w:val="24"/>
          <w:szCs w:val="24"/>
        </w:rPr>
        <w:t>//保存对象</w:t>
      </w:r>
    </w:p>
    <w:p w:rsidR="00C866CA" w:rsidRPr="00D34FA5" w:rsidRDefault="00C866CA" w:rsidP="00C866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D34FA5">
        <w:rPr>
          <w:rFonts w:ascii="宋体" w:eastAsia="宋体" w:hAnsi="宋体" w:cs="宋体"/>
          <w:color w:val="333333"/>
          <w:kern w:val="0"/>
          <w:sz w:val="24"/>
          <w:szCs w:val="24"/>
        </w:rPr>
        <w:t>oGroupMgr.save(oGroup);</w:t>
      </w:r>
    </w:p>
    <w:p w:rsidR="00C866CA" w:rsidRDefault="00C866CA" w:rsidP="00C866CA"/>
    <w:p w:rsidR="00142122" w:rsidRDefault="00142122" w:rsidP="00142122">
      <w:r>
        <w:rPr>
          <w:rFonts w:hint="eastAsia"/>
        </w:rPr>
        <w:t>获取</w:t>
      </w:r>
      <w:r>
        <w:t>组织</w:t>
      </w:r>
    </w:p>
    <w:p w:rsidR="00142122" w:rsidRDefault="00142122" w:rsidP="0014212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142122" w:rsidRPr="004E0CBD" w:rsidRDefault="00142122" w:rsidP="00142122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eastAsia="宋体" w:hAnsi="宋体" w:cs="宋体"/>
          <w:color w:val="333333"/>
          <w:kern w:val="0"/>
          <w:sz w:val="19"/>
          <w:szCs w:val="19"/>
        </w:rPr>
      </w:pPr>
      <w:r>
        <w:rPr>
          <w:rFonts w:ascii="宋体" w:eastAsia="宋体" w:hAnsi="宋体" w:cs="宋体" w:hint="eastAsia"/>
          <w:color w:val="333333"/>
          <w:kern w:val="0"/>
          <w:sz w:val="24"/>
          <w:szCs w:val="24"/>
        </w:rPr>
        <w:t>//</w:t>
      </w:r>
      <w:r w:rsidRPr="004E0CBD">
        <w:rPr>
          <w:rFonts w:ascii="宋体" w:eastAsia="宋体" w:hAnsi="宋体" w:cs="宋体"/>
          <w:color w:val="333333"/>
          <w:kern w:val="0"/>
          <w:sz w:val="24"/>
          <w:szCs w:val="24"/>
        </w:rPr>
        <w:t>1）获取组织：</w:t>
      </w:r>
    </w:p>
    <w:p w:rsidR="00142122" w:rsidRPr="004E0CBD" w:rsidRDefault="00142122" w:rsidP="00142122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eastAsia="宋体" w:hAnsi="宋体" w:cs="宋体"/>
          <w:color w:val="333333"/>
          <w:kern w:val="0"/>
          <w:sz w:val="19"/>
          <w:szCs w:val="19"/>
        </w:rPr>
      </w:pPr>
      <w:r w:rsidRPr="004E0CBD">
        <w:rPr>
          <w:rFonts w:ascii="宋体" w:eastAsia="宋体" w:hAnsi="宋体" w:cs="宋体"/>
          <w:color w:val="333333"/>
          <w:kern w:val="0"/>
          <w:sz w:val="24"/>
          <w:szCs w:val="24"/>
        </w:rPr>
        <w:t>Group oGroup = Group.findById("组织ID");</w:t>
      </w:r>
    </w:p>
    <w:p w:rsidR="00142122" w:rsidRPr="004E0CBD" w:rsidRDefault="00142122" w:rsidP="00142122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eastAsia="宋体" w:hAnsi="宋体" w:cs="宋体"/>
          <w:color w:val="333333"/>
          <w:kern w:val="0"/>
          <w:sz w:val="19"/>
          <w:szCs w:val="19"/>
        </w:rPr>
      </w:pPr>
      <w:r>
        <w:rPr>
          <w:rFonts w:ascii="宋体" w:eastAsia="宋体" w:hAnsi="宋体" w:cs="宋体"/>
          <w:color w:val="333333"/>
          <w:kern w:val="0"/>
          <w:sz w:val="24"/>
          <w:szCs w:val="24"/>
        </w:rPr>
        <w:t>//</w:t>
      </w:r>
      <w:r w:rsidRPr="004E0CBD">
        <w:rPr>
          <w:rFonts w:ascii="宋体" w:eastAsia="宋体" w:hAnsi="宋体" w:cs="宋体"/>
          <w:color w:val="333333"/>
          <w:kern w:val="0"/>
          <w:sz w:val="24"/>
          <w:szCs w:val="24"/>
        </w:rPr>
        <w:t>2）获取父组织：</w:t>
      </w:r>
    </w:p>
    <w:p w:rsidR="00142122" w:rsidRPr="004E0CBD" w:rsidRDefault="00142122" w:rsidP="00142122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eastAsia="宋体" w:hAnsi="宋体" w:cs="宋体"/>
          <w:color w:val="333333"/>
          <w:kern w:val="0"/>
          <w:sz w:val="19"/>
          <w:szCs w:val="19"/>
        </w:rPr>
      </w:pPr>
      <w:r w:rsidRPr="004E0CBD">
        <w:rPr>
          <w:rFonts w:ascii="宋体" w:eastAsia="宋体" w:hAnsi="宋体" w:cs="宋体"/>
          <w:color w:val="333333"/>
          <w:kern w:val="0"/>
          <w:sz w:val="24"/>
          <w:szCs w:val="24"/>
        </w:rPr>
        <w:t>Group oParentGroup = oGroup.getParent();</w:t>
      </w:r>
    </w:p>
    <w:p w:rsidR="00142122" w:rsidRPr="004E0CBD" w:rsidRDefault="00142122" w:rsidP="00142122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eastAsia="宋体" w:hAnsi="宋体" w:cs="宋体"/>
          <w:color w:val="333333"/>
          <w:kern w:val="0"/>
          <w:sz w:val="19"/>
          <w:szCs w:val="19"/>
        </w:rPr>
      </w:pPr>
      <w:r>
        <w:rPr>
          <w:rFonts w:ascii="宋体" w:eastAsia="宋体" w:hAnsi="宋体" w:cs="宋体"/>
          <w:color w:val="333333"/>
          <w:kern w:val="0"/>
          <w:sz w:val="24"/>
          <w:szCs w:val="24"/>
        </w:rPr>
        <w:t>//</w:t>
      </w:r>
      <w:r w:rsidRPr="004E0CBD">
        <w:rPr>
          <w:rFonts w:ascii="宋体" w:eastAsia="宋体" w:hAnsi="宋体" w:cs="宋体"/>
          <w:color w:val="333333"/>
          <w:kern w:val="0"/>
          <w:sz w:val="24"/>
          <w:szCs w:val="24"/>
        </w:rPr>
        <w:t>3) 获取子组集合：</w:t>
      </w:r>
    </w:p>
    <w:p w:rsidR="00142122" w:rsidRDefault="00142122" w:rsidP="0014212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4E0CBD">
        <w:rPr>
          <w:rFonts w:ascii="宋体" w:eastAsia="宋体" w:hAnsi="宋体" w:cs="宋体"/>
          <w:color w:val="333333"/>
          <w:kern w:val="0"/>
          <w:sz w:val="24"/>
          <w:szCs w:val="24"/>
        </w:rPr>
        <w:t>Groups oChildGroups = oGroup.getChildren(loginUser);//loginUser为当前登录用户，这里可以传null</w:t>
      </w:r>
    </w:p>
    <w:p w:rsidR="00142122" w:rsidRDefault="00142122" w:rsidP="00142122"/>
    <w:p w:rsidR="00BF62F6" w:rsidRDefault="00BF62F6" w:rsidP="00BF62F6">
      <w:r w:rsidRPr="00544358">
        <w:t>向组织中添加用户</w:t>
      </w:r>
    </w:p>
    <w:p w:rsidR="00BF62F6" w:rsidRPr="00544358" w:rsidRDefault="00BF62F6" w:rsidP="00BF62F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eastAsia="宋体" w:hAnsi="宋体" w:cs="宋体"/>
          <w:color w:val="333333"/>
          <w:kern w:val="0"/>
          <w:sz w:val="19"/>
          <w:szCs w:val="19"/>
        </w:rPr>
      </w:pPr>
      <w:r w:rsidRPr="00544358">
        <w:rPr>
          <w:rFonts w:ascii="宋体" w:eastAsia="宋体" w:hAnsi="宋体" w:cs="宋体"/>
          <w:color w:val="333333"/>
          <w:kern w:val="0"/>
          <w:sz w:val="24"/>
          <w:szCs w:val="24"/>
        </w:rPr>
        <w:t>// 得到要添加的用户对象</w:t>
      </w:r>
    </w:p>
    <w:p w:rsidR="00BF62F6" w:rsidRPr="00544358" w:rsidRDefault="00BF62F6" w:rsidP="00BF62F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eastAsia="宋体" w:hAnsi="宋体" w:cs="宋体"/>
          <w:color w:val="333333"/>
          <w:kern w:val="0"/>
          <w:sz w:val="19"/>
          <w:szCs w:val="19"/>
        </w:rPr>
      </w:pPr>
      <w:r w:rsidRPr="00544358">
        <w:rPr>
          <w:rFonts w:ascii="宋体" w:eastAsia="宋体" w:hAnsi="宋体" w:cs="宋体"/>
          <w:color w:val="333333"/>
          <w:kern w:val="0"/>
          <w:sz w:val="24"/>
          <w:szCs w:val="24"/>
        </w:rPr>
        <w:t>User oUser = User.findById("用户的ID");</w:t>
      </w:r>
    </w:p>
    <w:p w:rsidR="00BF62F6" w:rsidRPr="00544358" w:rsidRDefault="00BF62F6" w:rsidP="00BF62F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eastAsia="宋体" w:hAnsi="宋体" w:cs="宋体"/>
          <w:color w:val="333333"/>
          <w:kern w:val="0"/>
          <w:sz w:val="19"/>
          <w:szCs w:val="19"/>
        </w:rPr>
      </w:pPr>
      <w:r w:rsidRPr="00544358">
        <w:rPr>
          <w:rFonts w:ascii="宋体" w:eastAsia="宋体" w:hAnsi="宋体" w:cs="宋体"/>
          <w:color w:val="333333"/>
          <w:kern w:val="0"/>
          <w:sz w:val="24"/>
          <w:szCs w:val="24"/>
        </w:rPr>
        <w:t>// 获取组织对象</w:t>
      </w:r>
    </w:p>
    <w:p w:rsidR="00BF62F6" w:rsidRPr="00544358" w:rsidRDefault="00BF62F6" w:rsidP="00BF62F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eastAsia="宋体" w:hAnsi="宋体" w:cs="宋体"/>
          <w:color w:val="333333"/>
          <w:kern w:val="0"/>
          <w:sz w:val="19"/>
          <w:szCs w:val="19"/>
        </w:rPr>
      </w:pPr>
      <w:r w:rsidRPr="00544358">
        <w:rPr>
          <w:rFonts w:ascii="宋体" w:eastAsia="宋体" w:hAnsi="宋体" w:cs="宋体"/>
          <w:color w:val="333333"/>
          <w:kern w:val="0"/>
          <w:sz w:val="24"/>
          <w:szCs w:val="24"/>
        </w:rPr>
        <w:t>Group oGroup = Group.findById("组织ID");</w:t>
      </w:r>
    </w:p>
    <w:p w:rsidR="00BF62F6" w:rsidRPr="00544358" w:rsidRDefault="00BF62F6" w:rsidP="00BF62F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eastAsia="宋体" w:hAnsi="宋体" w:cs="宋体"/>
          <w:color w:val="333333"/>
          <w:kern w:val="0"/>
          <w:sz w:val="19"/>
          <w:szCs w:val="19"/>
        </w:rPr>
      </w:pPr>
      <w:r w:rsidRPr="00544358">
        <w:rPr>
          <w:rFonts w:ascii="宋体" w:eastAsia="宋体" w:hAnsi="宋体" w:cs="宋体"/>
          <w:color w:val="333333"/>
          <w:kern w:val="0"/>
          <w:sz w:val="24"/>
          <w:szCs w:val="24"/>
        </w:rPr>
        <w:t>//创建业务类对象</w:t>
      </w:r>
    </w:p>
    <w:p w:rsidR="00BF62F6" w:rsidRPr="00544358" w:rsidRDefault="00BF62F6" w:rsidP="00BF62F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eastAsia="宋体" w:hAnsi="宋体" w:cs="宋体"/>
          <w:color w:val="333333"/>
          <w:kern w:val="0"/>
          <w:sz w:val="19"/>
          <w:szCs w:val="19"/>
        </w:rPr>
      </w:pPr>
      <w:r w:rsidRPr="00544358">
        <w:rPr>
          <w:rFonts w:ascii="宋体" w:eastAsia="宋体" w:hAnsi="宋体" w:cs="宋体"/>
          <w:color w:val="333333"/>
          <w:kern w:val="0"/>
          <w:sz w:val="24"/>
          <w:szCs w:val="24"/>
        </w:rPr>
        <w:t>GroupMgr oGroupMgr = (GroupMgr) DreamFactory.createObjectById("GroupMgr");</w:t>
      </w:r>
    </w:p>
    <w:p w:rsidR="00BF62F6" w:rsidRPr="00544358" w:rsidRDefault="00BF62F6" w:rsidP="00BF62F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eastAsia="宋体" w:hAnsi="宋体" w:cs="宋体"/>
          <w:color w:val="333333"/>
          <w:kern w:val="0"/>
          <w:sz w:val="19"/>
          <w:szCs w:val="19"/>
        </w:rPr>
      </w:pPr>
      <w:r w:rsidRPr="00544358">
        <w:rPr>
          <w:rFonts w:ascii="宋体" w:eastAsia="宋体" w:hAnsi="宋体" w:cs="宋体"/>
          <w:color w:val="333333"/>
          <w:kern w:val="0"/>
          <w:sz w:val="19"/>
          <w:szCs w:val="19"/>
        </w:rPr>
        <w:t> </w:t>
      </w:r>
    </w:p>
    <w:p w:rsidR="00BF62F6" w:rsidRPr="00544358" w:rsidRDefault="00BF62F6" w:rsidP="00BF62F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eastAsia="宋体" w:hAnsi="宋体" w:cs="宋体"/>
          <w:color w:val="333333"/>
          <w:kern w:val="0"/>
          <w:sz w:val="19"/>
          <w:szCs w:val="19"/>
        </w:rPr>
      </w:pPr>
      <w:r w:rsidRPr="00544358">
        <w:rPr>
          <w:rFonts w:ascii="宋体" w:eastAsia="宋体" w:hAnsi="宋体" w:cs="宋体"/>
          <w:color w:val="333333"/>
          <w:kern w:val="0"/>
          <w:sz w:val="24"/>
          <w:szCs w:val="24"/>
        </w:rPr>
        <w:t>//</w:t>
      </w:r>
      <w:r>
        <w:rPr>
          <w:rFonts w:ascii="宋体" w:eastAsia="宋体" w:hAnsi="宋体" w:cs="宋体" w:hint="eastAsia"/>
          <w:color w:val="333333"/>
          <w:kern w:val="0"/>
          <w:sz w:val="24"/>
          <w:szCs w:val="24"/>
        </w:rPr>
        <w:t>添加</w:t>
      </w:r>
      <w:r w:rsidRPr="00544358">
        <w:rPr>
          <w:rFonts w:ascii="宋体" w:eastAsia="宋体" w:hAnsi="宋体" w:cs="宋体"/>
          <w:color w:val="333333"/>
          <w:kern w:val="0"/>
          <w:sz w:val="24"/>
          <w:szCs w:val="24"/>
        </w:rPr>
        <w:t>组织对象</w:t>
      </w:r>
    </w:p>
    <w:p w:rsidR="00BF62F6" w:rsidRDefault="00BF62F6" w:rsidP="00BF62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544358">
        <w:rPr>
          <w:rFonts w:ascii="宋体" w:eastAsia="宋体" w:hAnsi="宋体" w:cs="宋体"/>
          <w:color w:val="333333"/>
          <w:kern w:val="0"/>
          <w:sz w:val="24"/>
          <w:szCs w:val="24"/>
        </w:rPr>
        <w:t>oGroupMgr.addUser(oUser, oGroup);</w:t>
      </w:r>
    </w:p>
    <w:p w:rsidR="00142122" w:rsidRDefault="00142122" w:rsidP="00C866CA"/>
    <w:p w:rsidR="00AC1C41" w:rsidRDefault="00AC1C41" w:rsidP="00AC1C41">
      <w:r w:rsidRPr="009A2080">
        <w:t>获取组织中的用户集合</w:t>
      </w:r>
    </w:p>
    <w:p w:rsidR="00AC1C41" w:rsidRPr="009A2080" w:rsidRDefault="00AC1C41" w:rsidP="00AC1C4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eastAsia="宋体" w:hAnsi="宋体" w:cs="宋体"/>
          <w:color w:val="333333"/>
          <w:kern w:val="0"/>
          <w:sz w:val="19"/>
          <w:szCs w:val="19"/>
        </w:rPr>
      </w:pPr>
      <w:r w:rsidRPr="009A2080">
        <w:rPr>
          <w:rFonts w:ascii="宋体" w:eastAsia="宋体" w:hAnsi="宋体" w:cs="宋体"/>
          <w:color w:val="333333"/>
          <w:kern w:val="0"/>
          <w:sz w:val="24"/>
          <w:szCs w:val="24"/>
        </w:rPr>
        <w:t>// 获取组织对象</w:t>
      </w:r>
    </w:p>
    <w:p w:rsidR="00AC1C41" w:rsidRPr="009A2080" w:rsidRDefault="00AC1C41" w:rsidP="00AC1C4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eastAsia="宋体" w:hAnsi="宋体" w:cs="宋体"/>
          <w:color w:val="333333"/>
          <w:kern w:val="0"/>
          <w:sz w:val="19"/>
          <w:szCs w:val="19"/>
        </w:rPr>
      </w:pPr>
      <w:r w:rsidRPr="009A2080">
        <w:rPr>
          <w:rFonts w:ascii="宋体" w:eastAsia="宋体" w:hAnsi="宋体" w:cs="宋体"/>
          <w:color w:val="333333"/>
          <w:kern w:val="0"/>
          <w:sz w:val="24"/>
          <w:szCs w:val="24"/>
        </w:rPr>
        <w:t>Group oGroup = Group.findById("组织ID");</w:t>
      </w:r>
    </w:p>
    <w:p w:rsidR="00AC1C41" w:rsidRPr="009A2080" w:rsidRDefault="00AC1C41" w:rsidP="00AC1C4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eastAsia="宋体" w:hAnsi="宋体" w:cs="宋体"/>
          <w:color w:val="333333"/>
          <w:kern w:val="0"/>
          <w:sz w:val="19"/>
          <w:szCs w:val="19"/>
        </w:rPr>
      </w:pPr>
      <w:r w:rsidRPr="009A2080">
        <w:rPr>
          <w:rFonts w:ascii="宋体" w:eastAsia="宋体" w:hAnsi="宋体" w:cs="宋体"/>
          <w:color w:val="333333"/>
          <w:kern w:val="0"/>
          <w:sz w:val="24"/>
          <w:szCs w:val="24"/>
        </w:rPr>
        <w:t>//创建业务类对象</w:t>
      </w:r>
    </w:p>
    <w:p w:rsidR="00AC1C41" w:rsidRPr="009A2080" w:rsidRDefault="00AC1C41" w:rsidP="00AC1C4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eastAsia="宋体" w:hAnsi="宋体" w:cs="宋体"/>
          <w:color w:val="333333"/>
          <w:kern w:val="0"/>
          <w:sz w:val="19"/>
          <w:szCs w:val="19"/>
        </w:rPr>
      </w:pPr>
      <w:r w:rsidRPr="009A2080">
        <w:rPr>
          <w:rFonts w:ascii="宋体" w:eastAsia="宋体" w:hAnsi="宋体" w:cs="宋体"/>
          <w:color w:val="333333"/>
          <w:kern w:val="0"/>
          <w:sz w:val="24"/>
          <w:szCs w:val="24"/>
        </w:rPr>
        <w:t>GroupMgr oGroupMgr = (GroupMgr) DreamFactory.createObjectById("GroupMgr");</w:t>
      </w:r>
    </w:p>
    <w:p w:rsidR="00AC1C41" w:rsidRPr="009A2080" w:rsidRDefault="00AC1C41" w:rsidP="00AC1C4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eastAsia="宋体" w:hAnsi="宋体" w:cs="宋体"/>
          <w:color w:val="333333"/>
          <w:kern w:val="0"/>
          <w:sz w:val="19"/>
          <w:szCs w:val="19"/>
        </w:rPr>
      </w:pPr>
      <w:r w:rsidRPr="009A2080">
        <w:rPr>
          <w:rFonts w:ascii="宋体" w:eastAsia="宋体" w:hAnsi="宋体" w:cs="宋体"/>
          <w:color w:val="333333"/>
          <w:kern w:val="0"/>
          <w:sz w:val="19"/>
          <w:szCs w:val="19"/>
        </w:rPr>
        <w:t> </w:t>
      </w:r>
    </w:p>
    <w:p w:rsidR="00AC1C41" w:rsidRPr="009A2080" w:rsidRDefault="00AC1C41" w:rsidP="00AC1C4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eastAsia="宋体" w:hAnsi="宋体" w:cs="宋体"/>
          <w:color w:val="333333"/>
          <w:kern w:val="0"/>
          <w:sz w:val="19"/>
          <w:szCs w:val="19"/>
        </w:rPr>
      </w:pPr>
      <w:r w:rsidRPr="009A2080">
        <w:rPr>
          <w:rFonts w:ascii="宋体" w:eastAsia="宋体" w:hAnsi="宋体" w:cs="宋体"/>
          <w:color w:val="333333"/>
          <w:kern w:val="0"/>
          <w:sz w:val="24"/>
          <w:szCs w:val="24"/>
        </w:rPr>
        <w:t>//获取组织的用户集合</w:t>
      </w:r>
    </w:p>
    <w:p w:rsidR="00AC1C41" w:rsidRDefault="00AC1C41" w:rsidP="00AC1C4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9A2080">
        <w:rPr>
          <w:rFonts w:ascii="宋体" w:eastAsia="宋体" w:hAnsi="宋体" w:cs="宋体"/>
          <w:color w:val="333333"/>
          <w:kern w:val="0"/>
          <w:sz w:val="24"/>
          <w:szCs w:val="24"/>
        </w:rPr>
        <w:t>Users users = oGroupMgr.getUsers(oGroup, null);</w:t>
      </w:r>
    </w:p>
    <w:p w:rsidR="000909E3" w:rsidRDefault="000909E3" w:rsidP="00C866CA"/>
    <w:p w:rsidR="00C866CA" w:rsidRDefault="00C866CA" w:rsidP="000B14E6">
      <w:pPr>
        <w:ind w:firstLine="420"/>
      </w:pPr>
    </w:p>
    <w:p w:rsidR="009020E2" w:rsidRPr="00E9714F" w:rsidRDefault="009020E2" w:rsidP="000B14E6">
      <w:pPr>
        <w:ind w:firstLine="420"/>
      </w:pPr>
    </w:p>
    <w:p w:rsidR="000232BE" w:rsidRDefault="000232BE" w:rsidP="006C02B1">
      <w:pPr>
        <w:pStyle w:val="2"/>
        <w:numPr>
          <w:ilvl w:val="0"/>
          <w:numId w:val="11"/>
        </w:numPr>
      </w:pPr>
      <w:r>
        <w:rPr>
          <w:rFonts w:hint="eastAsia"/>
        </w:rPr>
        <w:t>栏目</w:t>
      </w:r>
      <w:r>
        <w:t>、</w:t>
      </w:r>
      <w:r w:rsidR="001214BF">
        <w:rPr>
          <w:rFonts w:hint="eastAsia"/>
        </w:rPr>
        <w:t>文档</w:t>
      </w:r>
    </w:p>
    <w:p w:rsidR="000232BE" w:rsidRPr="00961313" w:rsidRDefault="00E954C6" w:rsidP="00961313">
      <w:pPr>
        <w:pStyle w:val="a5"/>
        <w:numPr>
          <w:ilvl w:val="0"/>
          <w:numId w:val="13"/>
        </w:numPr>
        <w:ind w:firstLineChars="0"/>
        <w:rPr>
          <w:b/>
        </w:rPr>
      </w:pPr>
      <w:r w:rsidRPr="00961313">
        <w:rPr>
          <w:rFonts w:hint="eastAsia"/>
          <w:b/>
        </w:rPr>
        <w:t>涉及</w:t>
      </w:r>
      <w:r w:rsidRPr="00961313">
        <w:rPr>
          <w:b/>
        </w:rPr>
        <w:t>表</w:t>
      </w:r>
    </w:p>
    <w:tbl>
      <w:tblPr>
        <w:tblStyle w:val="a6"/>
        <w:tblW w:w="0" w:type="auto"/>
        <w:tblInd w:w="780" w:type="dxa"/>
        <w:tblLook w:val="04A0" w:firstRow="1" w:lastRow="0" w:firstColumn="1" w:lastColumn="0" w:noHBand="0" w:noVBand="1"/>
      </w:tblPr>
      <w:tblGrid>
        <w:gridCol w:w="2408"/>
        <w:gridCol w:w="4286"/>
      </w:tblGrid>
      <w:tr w:rsidR="00E954C6" w:rsidTr="008C4CDA">
        <w:tc>
          <w:tcPr>
            <w:tcW w:w="2408" w:type="dxa"/>
            <w:shd w:val="clear" w:color="auto" w:fill="D5DCE4" w:themeFill="text2" w:themeFillTint="33"/>
          </w:tcPr>
          <w:p w:rsidR="00E954C6" w:rsidRPr="00E46F81" w:rsidRDefault="00E954C6" w:rsidP="008C4CDA">
            <w:pPr>
              <w:pStyle w:val="a5"/>
              <w:ind w:firstLineChars="0" w:firstLine="0"/>
              <w:rPr>
                <w:b/>
              </w:rPr>
            </w:pPr>
            <w:r w:rsidRPr="00E46F81">
              <w:rPr>
                <w:rFonts w:hint="eastAsia"/>
                <w:b/>
              </w:rPr>
              <w:t>表名</w:t>
            </w:r>
          </w:p>
        </w:tc>
        <w:tc>
          <w:tcPr>
            <w:tcW w:w="4286" w:type="dxa"/>
            <w:shd w:val="clear" w:color="auto" w:fill="D5DCE4" w:themeFill="text2" w:themeFillTint="33"/>
          </w:tcPr>
          <w:p w:rsidR="00E954C6" w:rsidRPr="00E46F81" w:rsidRDefault="00E954C6" w:rsidP="008C4CDA">
            <w:pPr>
              <w:pStyle w:val="a5"/>
              <w:ind w:firstLineChars="0" w:firstLine="0"/>
              <w:rPr>
                <w:b/>
              </w:rPr>
            </w:pPr>
            <w:r w:rsidRPr="00E46F81">
              <w:rPr>
                <w:rFonts w:hint="eastAsia"/>
                <w:b/>
              </w:rPr>
              <w:t>说明</w:t>
            </w:r>
          </w:p>
        </w:tc>
      </w:tr>
      <w:tr w:rsidR="00E954C6" w:rsidTr="008C4CDA">
        <w:tc>
          <w:tcPr>
            <w:tcW w:w="2408" w:type="dxa"/>
          </w:tcPr>
          <w:p w:rsidR="00E954C6" w:rsidRDefault="00E954C6" w:rsidP="00E954C6">
            <w:pPr>
              <w:pStyle w:val="a5"/>
              <w:ind w:firstLineChars="0" w:firstLine="0"/>
            </w:pPr>
            <w:r>
              <w:t>WCMCHANNEL</w:t>
            </w:r>
          </w:p>
        </w:tc>
        <w:tc>
          <w:tcPr>
            <w:tcW w:w="4286" w:type="dxa"/>
          </w:tcPr>
          <w:p w:rsidR="00E954C6" w:rsidRDefault="00E954C6" w:rsidP="008C4CDA">
            <w:pPr>
              <w:pStyle w:val="a5"/>
              <w:ind w:firstLineChars="0" w:firstLine="0"/>
            </w:pPr>
            <w:r>
              <w:rPr>
                <w:rFonts w:hint="eastAsia"/>
              </w:rPr>
              <w:t>频道</w:t>
            </w:r>
            <w:r>
              <w:t>表</w:t>
            </w:r>
          </w:p>
        </w:tc>
      </w:tr>
      <w:tr w:rsidR="00E954C6" w:rsidTr="008C4CDA">
        <w:tc>
          <w:tcPr>
            <w:tcW w:w="2408" w:type="dxa"/>
          </w:tcPr>
          <w:p w:rsidR="00E954C6" w:rsidRDefault="00E954C6" w:rsidP="008D7993">
            <w:pPr>
              <w:pStyle w:val="a5"/>
              <w:ind w:firstLineChars="0" w:firstLine="0"/>
            </w:pPr>
            <w:r w:rsidRPr="00380AFE">
              <w:t>WCM</w:t>
            </w:r>
            <w:r w:rsidR="008D7993">
              <w:t>DOCUMENT</w:t>
            </w:r>
          </w:p>
        </w:tc>
        <w:tc>
          <w:tcPr>
            <w:tcW w:w="4286" w:type="dxa"/>
          </w:tcPr>
          <w:p w:rsidR="00E954C6" w:rsidRDefault="008D7993" w:rsidP="008C4CDA">
            <w:pPr>
              <w:pStyle w:val="a5"/>
              <w:ind w:firstLineChars="0" w:firstLine="0"/>
            </w:pPr>
            <w:r>
              <w:rPr>
                <w:rFonts w:hint="eastAsia"/>
              </w:rPr>
              <w:t>文档</w:t>
            </w:r>
            <w:r>
              <w:t>表</w:t>
            </w:r>
          </w:p>
        </w:tc>
      </w:tr>
      <w:tr w:rsidR="00E332D7" w:rsidTr="008C4CDA">
        <w:tc>
          <w:tcPr>
            <w:tcW w:w="2408" w:type="dxa"/>
          </w:tcPr>
          <w:p w:rsidR="00E332D7" w:rsidRPr="00380AFE" w:rsidRDefault="00E332D7" w:rsidP="008D7993">
            <w:pPr>
              <w:pStyle w:val="a5"/>
              <w:ind w:firstLineChars="0" w:firstLine="0"/>
            </w:pPr>
          </w:p>
        </w:tc>
        <w:tc>
          <w:tcPr>
            <w:tcW w:w="4286" w:type="dxa"/>
          </w:tcPr>
          <w:p w:rsidR="00E332D7" w:rsidRDefault="00E332D7" w:rsidP="008C4CDA">
            <w:pPr>
              <w:pStyle w:val="a5"/>
              <w:ind w:firstLineChars="0" w:firstLine="0"/>
            </w:pPr>
          </w:p>
        </w:tc>
      </w:tr>
    </w:tbl>
    <w:p w:rsidR="00E332D7" w:rsidRDefault="00E332D7" w:rsidP="00E332D7">
      <w:pPr>
        <w:pStyle w:val="a5"/>
        <w:ind w:left="420" w:firstLineChars="0" w:firstLine="0"/>
        <w:rPr>
          <w:b/>
        </w:rPr>
      </w:pPr>
    </w:p>
    <w:p w:rsidR="00130294" w:rsidRPr="00836FF4" w:rsidRDefault="00D45B46" w:rsidP="00836FF4">
      <w:pPr>
        <w:pStyle w:val="a5"/>
        <w:numPr>
          <w:ilvl w:val="0"/>
          <w:numId w:val="13"/>
        </w:numPr>
        <w:ind w:firstLineChars="0"/>
        <w:rPr>
          <w:b/>
        </w:rPr>
      </w:pPr>
      <w:r>
        <w:rPr>
          <w:rFonts w:hint="eastAsia"/>
          <w:b/>
        </w:rPr>
        <w:t>数据</w:t>
      </w:r>
      <w:r w:rsidR="00836FF4" w:rsidRPr="00836FF4">
        <w:rPr>
          <w:b/>
        </w:rPr>
        <w:t>导入</w:t>
      </w:r>
      <w:r w:rsidR="00836FF4">
        <w:rPr>
          <w:rFonts w:hint="eastAsia"/>
          <w:b/>
        </w:rPr>
        <w:t>方式</w:t>
      </w:r>
    </w:p>
    <w:p w:rsidR="00836FF4" w:rsidRDefault="00836FF4" w:rsidP="00836FF4">
      <w:pPr>
        <w:ind w:left="420"/>
      </w:pPr>
      <w:r>
        <w:rPr>
          <w:rFonts w:hint="eastAsia"/>
        </w:rPr>
        <w:lastRenderedPageBreak/>
        <w:t>基</w:t>
      </w:r>
      <w:r>
        <w:t>于</w:t>
      </w:r>
      <w:r>
        <w:rPr>
          <w:rFonts w:hint="eastAsia"/>
        </w:rPr>
        <w:t>WCM</w:t>
      </w:r>
      <w:r>
        <w:t xml:space="preserve"> </w:t>
      </w:r>
      <w:r w:rsidR="00D105D4">
        <w:rPr>
          <w:rFonts w:hint="eastAsia"/>
        </w:rPr>
        <w:t>接</w:t>
      </w:r>
      <w:r w:rsidR="00D105D4">
        <w:t>口</w:t>
      </w:r>
      <w:r>
        <w:rPr>
          <w:rFonts w:hint="eastAsia"/>
        </w:rPr>
        <w:t>导入</w:t>
      </w:r>
      <w:r>
        <w:t>。</w:t>
      </w:r>
    </w:p>
    <w:p w:rsidR="00DC2D2B" w:rsidRDefault="00DC2D2B" w:rsidP="00836FF4">
      <w:pPr>
        <w:ind w:left="420"/>
      </w:pPr>
    </w:p>
    <w:p w:rsidR="00DC2D2B" w:rsidRPr="00A26364" w:rsidRDefault="00DC2D2B" w:rsidP="00A26364">
      <w:pPr>
        <w:pStyle w:val="a5"/>
        <w:numPr>
          <w:ilvl w:val="0"/>
          <w:numId w:val="13"/>
        </w:numPr>
        <w:ind w:firstLineChars="0"/>
        <w:rPr>
          <w:b/>
        </w:rPr>
      </w:pPr>
      <w:r w:rsidRPr="00A26364">
        <w:rPr>
          <w:rFonts w:hint="eastAsia"/>
          <w:b/>
        </w:rPr>
        <w:t>接口</w:t>
      </w:r>
      <w:r w:rsidRPr="00A26364">
        <w:rPr>
          <w:b/>
        </w:rPr>
        <w:t>操作方式</w:t>
      </w:r>
    </w:p>
    <w:p w:rsidR="00A26364" w:rsidRDefault="00E171D0" w:rsidP="00836FF4">
      <w:pPr>
        <w:ind w:left="420"/>
      </w:pPr>
      <w:r>
        <w:rPr>
          <w:rFonts w:hint="eastAsia"/>
        </w:rPr>
        <w:t>创建</w:t>
      </w:r>
      <w:r>
        <w:t>文档</w:t>
      </w:r>
    </w:p>
    <w:p w:rsidR="00E171D0" w:rsidRPr="00E010BF" w:rsidRDefault="00E171D0" w:rsidP="0042408E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350" w:firstLine="840"/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E010BF">
        <w:rPr>
          <w:rFonts w:ascii="宋体" w:eastAsia="宋体" w:hAnsi="宋体" w:cs="宋体"/>
          <w:color w:val="333333"/>
          <w:kern w:val="0"/>
          <w:sz w:val="24"/>
          <w:szCs w:val="24"/>
        </w:rPr>
        <w:t>Document document = Document.createNewInstance();</w:t>
      </w:r>
    </w:p>
    <w:p w:rsidR="00E171D0" w:rsidRPr="00E010BF" w:rsidRDefault="00E171D0" w:rsidP="00E171D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E010BF">
        <w:rPr>
          <w:rFonts w:ascii="宋体" w:eastAsia="宋体" w:hAnsi="宋体" w:cs="宋体"/>
          <w:color w:val="333333"/>
          <w:kern w:val="0"/>
          <w:sz w:val="24"/>
          <w:szCs w:val="24"/>
        </w:rPr>
        <w:tab/>
      </w:r>
      <w:r w:rsidRPr="00E010BF">
        <w:rPr>
          <w:rFonts w:ascii="宋体" w:eastAsia="宋体" w:hAnsi="宋体" w:cs="宋体"/>
          <w:color w:val="333333"/>
          <w:kern w:val="0"/>
          <w:sz w:val="24"/>
          <w:szCs w:val="24"/>
        </w:rPr>
        <w:tab/>
        <w:t>document.setChannel(Channel.findById(56));</w:t>
      </w:r>
    </w:p>
    <w:p w:rsidR="00E171D0" w:rsidRPr="00E010BF" w:rsidRDefault="00E171D0" w:rsidP="00E171D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E010BF">
        <w:rPr>
          <w:rFonts w:ascii="宋体" w:eastAsia="宋体" w:hAnsi="宋体" w:cs="宋体"/>
          <w:color w:val="333333"/>
          <w:kern w:val="0"/>
          <w:sz w:val="24"/>
          <w:szCs w:val="24"/>
        </w:rPr>
        <w:tab/>
      </w:r>
      <w:r w:rsidRPr="00E010BF">
        <w:rPr>
          <w:rFonts w:ascii="宋体" w:eastAsia="宋体" w:hAnsi="宋体" w:cs="宋体"/>
          <w:color w:val="333333"/>
          <w:kern w:val="0"/>
          <w:sz w:val="24"/>
          <w:szCs w:val="24"/>
        </w:rPr>
        <w:tab/>
        <w:t>document.setTitle("信息导入2");</w:t>
      </w:r>
    </w:p>
    <w:p w:rsidR="00E171D0" w:rsidRPr="00E010BF" w:rsidRDefault="00E171D0" w:rsidP="00E171D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E010BF">
        <w:rPr>
          <w:rFonts w:ascii="宋体" w:eastAsia="宋体" w:hAnsi="宋体" w:cs="宋体"/>
          <w:color w:val="333333"/>
          <w:kern w:val="0"/>
          <w:sz w:val="24"/>
          <w:szCs w:val="24"/>
        </w:rPr>
        <w:tab/>
      </w:r>
      <w:r w:rsidRPr="00E010BF">
        <w:rPr>
          <w:rFonts w:ascii="宋体" w:eastAsia="宋体" w:hAnsi="宋体" w:cs="宋体"/>
          <w:color w:val="333333"/>
          <w:kern w:val="0"/>
          <w:sz w:val="24"/>
          <w:szCs w:val="24"/>
        </w:rPr>
        <w:tab/>
        <w:t>document.setHtmlContent("&lt;div&gt;二楼否极泰来&lt;/div&gt;");</w:t>
      </w:r>
    </w:p>
    <w:p w:rsidR="00E171D0" w:rsidRPr="00E010BF" w:rsidRDefault="00E171D0" w:rsidP="00E171D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E010BF">
        <w:rPr>
          <w:rFonts w:ascii="宋体" w:eastAsia="宋体" w:hAnsi="宋体" w:cs="宋体"/>
          <w:color w:val="333333"/>
          <w:kern w:val="0"/>
          <w:sz w:val="24"/>
          <w:szCs w:val="24"/>
        </w:rPr>
        <w:tab/>
      </w:r>
      <w:r w:rsidRPr="00E010BF">
        <w:rPr>
          <w:rFonts w:ascii="宋体" w:eastAsia="宋体" w:hAnsi="宋体" w:cs="宋体"/>
          <w:color w:val="333333"/>
          <w:kern w:val="0"/>
          <w:sz w:val="24"/>
          <w:szCs w:val="24"/>
        </w:rPr>
        <w:tab/>
        <w:t>document.setType(Document.DOC_TYPE_HTML);</w:t>
      </w:r>
    </w:p>
    <w:p w:rsidR="00E171D0" w:rsidRPr="00E010BF" w:rsidRDefault="00E171D0" w:rsidP="00E171D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E010BF">
        <w:rPr>
          <w:rFonts w:ascii="宋体" w:eastAsia="宋体" w:hAnsi="宋体" w:cs="宋体"/>
          <w:color w:val="333333"/>
          <w:kern w:val="0"/>
          <w:sz w:val="24"/>
          <w:szCs w:val="24"/>
        </w:rPr>
        <w:tab/>
      </w:r>
      <w:r w:rsidRPr="00E010BF">
        <w:rPr>
          <w:rFonts w:ascii="宋体" w:eastAsia="宋体" w:hAnsi="宋体" w:cs="宋体"/>
          <w:color w:val="333333"/>
          <w:kern w:val="0"/>
          <w:sz w:val="24"/>
          <w:szCs w:val="24"/>
        </w:rPr>
        <w:tab/>
      </w:r>
      <w:r w:rsidRPr="00E010BF">
        <w:rPr>
          <w:rFonts w:ascii="宋体" w:eastAsia="宋体" w:hAnsi="宋体" w:cs="宋体"/>
          <w:color w:val="333333"/>
          <w:kern w:val="0"/>
          <w:sz w:val="24"/>
          <w:szCs w:val="24"/>
        </w:rPr>
        <w:tab/>
      </w:r>
    </w:p>
    <w:p w:rsidR="00E171D0" w:rsidRPr="00E010BF" w:rsidRDefault="00E171D0" w:rsidP="00E171D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E010BF">
        <w:rPr>
          <w:rFonts w:ascii="宋体" w:eastAsia="宋体" w:hAnsi="宋体" w:cs="宋体"/>
          <w:color w:val="333333"/>
          <w:kern w:val="0"/>
          <w:sz w:val="24"/>
          <w:szCs w:val="24"/>
        </w:rPr>
        <w:tab/>
      </w:r>
      <w:r w:rsidRPr="00E010BF">
        <w:rPr>
          <w:rFonts w:ascii="宋体" w:eastAsia="宋体" w:hAnsi="宋体" w:cs="宋体"/>
          <w:color w:val="333333"/>
          <w:kern w:val="0"/>
          <w:sz w:val="24"/>
          <w:szCs w:val="24"/>
        </w:rPr>
        <w:tab/>
        <w:t>User  m_oLoginUser = User.findByName("admin");</w:t>
      </w:r>
    </w:p>
    <w:p w:rsidR="00E171D0" w:rsidRPr="00E010BF" w:rsidRDefault="00E171D0" w:rsidP="00E171D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E010BF">
        <w:rPr>
          <w:rFonts w:ascii="宋体" w:eastAsia="宋体" w:hAnsi="宋体" w:cs="宋体"/>
          <w:color w:val="333333"/>
          <w:kern w:val="0"/>
          <w:sz w:val="24"/>
          <w:szCs w:val="24"/>
        </w:rPr>
        <w:tab/>
      </w:r>
      <w:r w:rsidRPr="00E010BF">
        <w:rPr>
          <w:rFonts w:ascii="宋体" w:eastAsia="宋体" w:hAnsi="宋体" w:cs="宋体"/>
          <w:color w:val="333333"/>
          <w:kern w:val="0"/>
          <w:sz w:val="24"/>
          <w:szCs w:val="24"/>
        </w:rPr>
        <w:tab/>
        <w:t>ContextHelper.initContext(m_oLoginUser);</w:t>
      </w:r>
    </w:p>
    <w:p w:rsidR="00E171D0" w:rsidRPr="00E010BF" w:rsidRDefault="00E171D0" w:rsidP="00E171D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E010BF">
        <w:rPr>
          <w:rFonts w:ascii="宋体" w:eastAsia="宋体" w:hAnsi="宋体" w:cs="宋体"/>
          <w:color w:val="333333"/>
          <w:kern w:val="0"/>
          <w:sz w:val="24"/>
          <w:szCs w:val="24"/>
        </w:rPr>
        <w:tab/>
      </w:r>
      <w:r w:rsidRPr="00E010BF">
        <w:rPr>
          <w:rFonts w:ascii="宋体" w:eastAsia="宋体" w:hAnsi="宋体" w:cs="宋体"/>
          <w:color w:val="333333"/>
          <w:kern w:val="0"/>
          <w:sz w:val="24"/>
          <w:szCs w:val="24"/>
        </w:rPr>
        <w:tab/>
        <w:t>document.setCrUser(m_oLoginUser);</w:t>
      </w:r>
    </w:p>
    <w:p w:rsidR="00E171D0" w:rsidRPr="00E010BF" w:rsidRDefault="00E171D0" w:rsidP="00E171D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E010BF">
        <w:rPr>
          <w:rFonts w:ascii="宋体" w:eastAsia="宋体" w:hAnsi="宋体" w:cs="宋体"/>
          <w:color w:val="333333"/>
          <w:kern w:val="0"/>
          <w:sz w:val="24"/>
          <w:szCs w:val="24"/>
        </w:rPr>
        <w:tab/>
      </w:r>
      <w:r w:rsidRPr="00E010BF">
        <w:rPr>
          <w:rFonts w:ascii="宋体" w:eastAsia="宋体" w:hAnsi="宋体" w:cs="宋体"/>
          <w:color w:val="333333"/>
          <w:kern w:val="0"/>
          <w:sz w:val="24"/>
          <w:szCs w:val="24"/>
        </w:rPr>
        <w:tab/>
        <w:t>DocumentMgr mrg=(DocumentMgr) DreamFactory.createObjectById("DocumentMgr");</w:t>
      </w:r>
    </w:p>
    <w:p w:rsidR="00E171D0" w:rsidRPr="00E010BF" w:rsidRDefault="00E171D0" w:rsidP="00E171D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E010BF">
        <w:rPr>
          <w:rFonts w:ascii="宋体" w:eastAsia="宋体" w:hAnsi="宋体" w:cs="宋体"/>
          <w:color w:val="333333"/>
          <w:kern w:val="0"/>
          <w:sz w:val="24"/>
          <w:szCs w:val="24"/>
        </w:rPr>
        <w:tab/>
      </w:r>
      <w:r w:rsidRPr="00E010BF">
        <w:rPr>
          <w:rFonts w:ascii="宋体" w:eastAsia="宋体" w:hAnsi="宋体" w:cs="宋体"/>
          <w:color w:val="333333"/>
          <w:kern w:val="0"/>
          <w:sz w:val="24"/>
          <w:szCs w:val="24"/>
        </w:rPr>
        <w:tab/>
        <w:t>mrg.save(document);</w:t>
      </w:r>
    </w:p>
    <w:p w:rsidR="00E171D0" w:rsidRDefault="00E171D0" w:rsidP="009A684C"/>
    <w:p w:rsidR="009A684C" w:rsidRDefault="009A684C" w:rsidP="009A684C">
      <w:r>
        <w:rPr>
          <w:rFonts w:hint="eastAsia"/>
        </w:rPr>
        <w:t>创建</w:t>
      </w:r>
      <w:r>
        <w:t>附件</w:t>
      </w:r>
    </w:p>
    <w:p w:rsidR="009A684C" w:rsidRPr="00E010BF" w:rsidRDefault="009A684C" w:rsidP="00687ED0">
      <w:pPr>
        <w:pStyle w:val="a5"/>
        <w:pBdr>
          <w:top w:val="single" w:sz="4" w:space="1" w:color="auto"/>
          <w:left w:val="single" w:sz="4" w:space="31" w:color="auto"/>
          <w:bottom w:val="single" w:sz="4" w:space="1" w:color="auto"/>
          <w:right w:val="single" w:sz="4" w:space="4" w:color="auto"/>
        </w:pBdr>
        <w:ind w:left="780" w:firstLine="480"/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E010BF">
        <w:rPr>
          <w:rFonts w:ascii="宋体" w:eastAsia="宋体" w:hAnsi="宋体" w:cs="宋体"/>
          <w:color w:val="333333"/>
          <w:kern w:val="0"/>
          <w:sz w:val="24"/>
          <w:szCs w:val="24"/>
        </w:rPr>
        <w:t>Appendix appendix = Appendix.createNewInstance();</w:t>
      </w:r>
    </w:p>
    <w:p w:rsidR="009A684C" w:rsidRPr="00E010BF" w:rsidRDefault="009A684C" w:rsidP="00687ED0">
      <w:pPr>
        <w:pStyle w:val="a5"/>
        <w:pBdr>
          <w:top w:val="single" w:sz="4" w:space="1" w:color="auto"/>
          <w:left w:val="single" w:sz="4" w:space="31" w:color="auto"/>
          <w:bottom w:val="single" w:sz="4" w:space="1" w:color="auto"/>
          <w:right w:val="single" w:sz="4" w:space="4" w:color="auto"/>
        </w:pBdr>
        <w:ind w:left="780" w:firstLine="480"/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E010BF">
        <w:rPr>
          <w:rFonts w:ascii="宋体" w:eastAsia="宋体" w:hAnsi="宋体" w:cs="宋体"/>
          <w:color w:val="333333"/>
          <w:kern w:val="0"/>
          <w:sz w:val="24"/>
          <w:szCs w:val="24"/>
        </w:rPr>
        <w:t>appendix.setFile("d:/etmp/export.xls");</w:t>
      </w:r>
    </w:p>
    <w:p w:rsidR="009A684C" w:rsidRPr="00E010BF" w:rsidRDefault="009A684C" w:rsidP="00687ED0">
      <w:pPr>
        <w:pStyle w:val="a5"/>
        <w:pBdr>
          <w:top w:val="single" w:sz="4" w:space="1" w:color="auto"/>
          <w:left w:val="single" w:sz="4" w:space="31" w:color="auto"/>
          <w:bottom w:val="single" w:sz="4" w:space="1" w:color="auto"/>
          <w:right w:val="single" w:sz="4" w:space="4" w:color="auto"/>
        </w:pBdr>
        <w:ind w:left="780" w:firstLine="480"/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E010BF">
        <w:rPr>
          <w:rFonts w:ascii="宋体" w:eastAsia="宋体" w:hAnsi="宋体" w:cs="宋体"/>
          <w:color w:val="333333"/>
          <w:kern w:val="0"/>
          <w:sz w:val="24"/>
          <w:szCs w:val="24"/>
        </w:rPr>
        <w:t>appendix.setFileExt("xls");</w:t>
      </w:r>
    </w:p>
    <w:p w:rsidR="009A684C" w:rsidRPr="00E010BF" w:rsidRDefault="009A684C" w:rsidP="00687ED0">
      <w:pPr>
        <w:pStyle w:val="a5"/>
        <w:pBdr>
          <w:top w:val="single" w:sz="4" w:space="1" w:color="auto"/>
          <w:left w:val="single" w:sz="4" w:space="31" w:color="auto"/>
          <w:bottom w:val="single" w:sz="4" w:space="1" w:color="auto"/>
          <w:right w:val="single" w:sz="4" w:space="4" w:color="auto"/>
        </w:pBdr>
        <w:ind w:left="780" w:firstLine="480"/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E010BF">
        <w:rPr>
          <w:rFonts w:ascii="宋体" w:eastAsia="宋体" w:hAnsi="宋体" w:cs="宋体"/>
          <w:color w:val="333333"/>
          <w:kern w:val="0"/>
          <w:sz w:val="24"/>
          <w:szCs w:val="24"/>
        </w:rPr>
        <w:t>appendix.setSrcFile("export.xls");</w:t>
      </w:r>
    </w:p>
    <w:p w:rsidR="009A684C" w:rsidRPr="00E010BF" w:rsidRDefault="009A684C" w:rsidP="00687ED0">
      <w:pPr>
        <w:pStyle w:val="a5"/>
        <w:pBdr>
          <w:top w:val="single" w:sz="4" w:space="1" w:color="auto"/>
          <w:left w:val="single" w:sz="4" w:space="31" w:color="auto"/>
          <w:bottom w:val="single" w:sz="4" w:space="1" w:color="auto"/>
          <w:right w:val="single" w:sz="4" w:space="4" w:color="auto"/>
        </w:pBdr>
        <w:ind w:left="780" w:firstLine="480"/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E010BF">
        <w:rPr>
          <w:rFonts w:ascii="宋体" w:eastAsia="宋体" w:hAnsi="宋体" w:cs="宋体"/>
          <w:color w:val="333333"/>
          <w:kern w:val="0"/>
          <w:sz w:val="24"/>
          <w:szCs w:val="24"/>
        </w:rPr>
        <w:t>appendix.setFlag(Appendix.APPENDIX_FLAG_DOCAPD);</w:t>
      </w:r>
    </w:p>
    <w:p w:rsidR="009A684C" w:rsidRPr="00E010BF" w:rsidRDefault="009A684C" w:rsidP="00687ED0">
      <w:pPr>
        <w:pStyle w:val="a5"/>
        <w:pBdr>
          <w:top w:val="single" w:sz="4" w:space="1" w:color="auto"/>
          <w:left w:val="single" w:sz="4" w:space="31" w:color="auto"/>
          <w:bottom w:val="single" w:sz="4" w:space="1" w:color="auto"/>
          <w:right w:val="single" w:sz="4" w:space="4" w:color="auto"/>
        </w:pBdr>
        <w:ind w:left="780" w:firstLine="480"/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E010BF">
        <w:rPr>
          <w:rFonts w:ascii="宋体" w:eastAsia="宋体" w:hAnsi="宋体" w:cs="宋体" w:hint="eastAsia"/>
          <w:color w:val="333333"/>
          <w:kern w:val="0"/>
          <w:sz w:val="24"/>
          <w:szCs w:val="24"/>
        </w:rPr>
        <w:t>appendix.setDocId("文档id")</w:t>
      </w:r>
    </w:p>
    <w:p w:rsidR="009A684C" w:rsidRPr="00E010BF" w:rsidRDefault="009A684C" w:rsidP="00687ED0">
      <w:pPr>
        <w:pStyle w:val="a5"/>
        <w:pBdr>
          <w:top w:val="single" w:sz="4" w:space="1" w:color="auto"/>
          <w:left w:val="single" w:sz="4" w:space="31" w:color="auto"/>
          <w:bottom w:val="single" w:sz="4" w:space="1" w:color="auto"/>
          <w:right w:val="single" w:sz="4" w:space="4" w:color="auto"/>
        </w:pBdr>
        <w:ind w:left="780" w:firstLine="480"/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E010BF">
        <w:rPr>
          <w:rFonts w:ascii="宋体" w:eastAsia="宋体" w:hAnsi="宋体" w:cs="宋体" w:hint="eastAsia"/>
          <w:color w:val="333333"/>
          <w:kern w:val="0"/>
          <w:sz w:val="24"/>
          <w:szCs w:val="24"/>
        </w:rPr>
        <w:t>//附件上传</w:t>
      </w:r>
    </w:p>
    <w:p w:rsidR="009A684C" w:rsidRPr="00E010BF" w:rsidRDefault="009A684C" w:rsidP="00687ED0">
      <w:pPr>
        <w:pStyle w:val="a5"/>
        <w:pBdr>
          <w:top w:val="single" w:sz="4" w:space="1" w:color="auto"/>
          <w:left w:val="single" w:sz="4" w:space="31" w:color="auto"/>
          <w:bottom w:val="single" w:sz="4" w:space="1" w:color="auto"/>
          <w:right w:val="single" w:sz="4" w:space="4" w:color="auto"/>
        </w:pBdr>
        <w:ind w:left="780" w:firstLine="480"/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E010BF">
        <w:rPr>
          <w:rFonts w:ascii="宋体" w:eastAsia="宋体" w:hAnsi="宋体" w:cs="宋体" w:hint="eastAsia"/>
          <w:color w:val="333333"/>
          <w:kern w:val="0"/>
          <w:sz w:val="24"/>
          <w:szCs w:val="24"/>
        </w:rPr>
        <w:t>//1.获取FilesMan对象</w:t>
      </w:r>
    </w:p>
    <w:p w:rsidR="009A684C" w:rsidRPr="00E010BF" w:rsidRDefault="009A684C" w:rsidP="00687ED0">
      <w:pPr>
        <w:pStyle w:val="a5"/>
        <w:pBdr>
          <w:top w:val="single" w:sz="4" w:space="1" w:color="auto"/>
          <w:left w:val="single" w:sz="4" w:space="31" w:color="auto"/>
          <w:bottom w:val="single" w:sz="4" w:space="1" w:color="auto"/>
          <w:right w:val="single" w:sz="4" w:space="4" w:color="auto"/>
        </w:pBdr>
        <w:ind w:left="780" w:firstLine="480"/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E010BF">
        <w:rPr>
          <w:rFonts w:ascii="宋体" w:eastAsia="宋体" w:hAnsi="宋体" w:cs="宋体"/>
          <w:color w:val="333333"/>
          <w:kern w:val="0"/>
          <w:sz w:val="24"/>
          <w:szCs w:val="24"/>
        </w:rPr>
        <w:t>FilesMan oFilesMan = FilesMan.getFilesMan();</w:t>
      </w:r>
    </w:p>
    <w:p w:rsidR="009A684C" w:rsidRPr="00E010BF" w:rsidRDefault="009A684C" w:rsidP="00687ED0">
      <w:pPr>
        <w:pStyle w:val="a5"/>
        <w:pBdr>
          <w:top w:val="single" w:sz="4" w:space="1" w:color="auto"/>
          <w:left w:val="single" w:sz="4" w:space="31" w:color="auto"/>
          <w:bottom w:val="single" w:sz="4" w:space="1" w:color="auto"/>
          <w:right w:val="single" w:sz="4" w:space="4" w:color="auto"/>
        </w:pBdr>
        <w:ind w:left="780" w:firstLine="480"/>
        <w:rPr>
          <w:rFonts w:ascii="宋体" w:eastAsia="宋体" w:hAnsi="宋体" w:cs="宋体"/>
          <w:color w:val="333333"/>
          <w:kern w:val="0"/>
          <w:sz w:val="24"/>
          <w:szCs w:val="24"/>
        </w:rPr>
      </w:pPr>
    </w:p>
    <w:p w:rsidR="009A684C" w:rsidRPr="00E010BF" w:rsidRDefault="009A684C" w:rsidP="00687ED0">
      <w:pPr>
        <w:pStyle w:val="a5"/>
        <w:pBdr>
          <w:top w:val="single" w:sz="4" w:space="1" w:color="auto"/>
          <w:left w:val="single" w:sz="4" w:space="31" w:color="auto"/>
          <w:bottom w:val="single" w:sz="4" w:space="1" w:color="auto"/>
          <w:right w:val="single" w:sz="4" w:space="4" w:color="auto"/>
        </w:pBdr>
        <w:ind w:left="780" w:firstLine="480"/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E010BF">
        <w:rPr>
          <w:rFonts w:ascii="宋体" w:eastAsia="宋体" w:hAnsi="宋体" w:cs="宋体" w:hint="eastAsia"/>
          <w:color w:val="333333"/>
          <w:kern w:val="0"/>
          <w:sz w:val="24"/>
          <w:szCs w:val="24"/>
        </w:rPr>
        <w:t>//2.根据文件的类型，向WCM文件管理中心申请有效的文件名，此处假设为doc文件；</w:t>
      </w:r>
    </w:p>
    <w:p w:rsidR="009A684C" w:rsidRPr="00E010BF" w:rsidRDefault="009A684C" w:rsidP="00687ED0">
      <w:pPr>
        <w:pStyle w:val="a5"/>
        <w:pBdr>
          <w:top w:val="single" w:sz="4" w:space="1" w:color="auto"/>
          <w:left w:val="single" w:sz="4" w:space="31" w:color="auto"/>
          <w:bottom w:val="single" w:sz="4" w:space="1" w:color="auto"/>
          <w:right w:val="single" w:sz="4" w:space="4" w:color="auto"/>
        </w:pBdr>
        <w:ind w:left="780" w:firstLine="480"/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E010BF">
        <w:rPr>
          <w:rFonts w:ascii="宋体" w:eastAsia="宋体" w:hAnsi="宋体" w:cs="宋体"/>
          <w:color w:val="333333"/>
          <w:kern w:val="0"/>
          <w:sz w:val="24"/>
          <w:szCs w:val="24"/>
        </w:rPr>
        <w:t>String sFileName = oFilesMan.getNextFilePathName(FilesMan.FLAG_SYSTEMTEMP, "");</w:t>
      </w:r>
    </w:p>
    <w:p w:rsidR="009A684C" w:rsidRPr="00E010BF" w:rsidRDefault="009A684C" w:rsidP="00687ED0">
      <w:pPr>
        <w:pStyle w:val="a5"/>
        <w:pBdr>
          <w:top w:val="single" w:sz="4" w:space="1" w:color="auto"/>
          <w:left w:val="single" w:sz="4" w:space="31" w:color="auto"/>
          <w:bottom w:val="single" w:sz="4" w:space="1" w:color="auto"/>
          <w:right w:val="single" w:sz="4" w:space="4" w:color="auto"/>
        </w:pBdr>
        <w:ind w:left="780" w:firstLine="480"/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E010BF">
        <w:rPr>
          <w:rFonts w:ascii="宋体" w:eastAsia="宋体" w:hAnsi="宋体" w:cs="宋体" w:hint="eastAsia"/>
          <w:color w:val="333333"/>
          <w:kern w:val="0"/>
          <w:sz w:val="24"/>
          <w:szCs w:val="24"/>
        </w:rPr>
        <w:t>//3.根据获取的文件名，映射为WCMData中服务器本地的实际物理路径；</w:t>
      </w:r>
    </w:p>
    <w:p w:rsidR="009A684C" w:rsidRPr="00E010BF" w:rsidRDefault="009A684C" w:rsidP="00687ED0">
      <w:pPr>
        <w:pStyle w:val="a5"/>
        <w:pBdr>
          <w:top w:val="single" w:sz="4" w:space="1" w:color="auto"/>
          <w:left w:val="single" w:sz="4" w:space="31" w:color="auto"/>
          <w:bottom w:val="single" w:sz="4" w:space="1" w:color="auto"/>
          <w:right w:val="single" w:sz="4" w:space="4" w:color="auto"/>
        </w:pBdr>
        <w:ind w:left="780" w:firstLine="480"/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E010BF">
        <w:rPr>
          <w:rFonts w:ascii="宋体" w:eastAsia="宋体" w:hAnsi="宋体" w:cs="宋体"/>
          <w:color w:val="333333"/>
          <w:kern w:val="0"/>
          <w:sz w:val="24"/>
          <w:szCs w:val="24"/>
        </w:rPr>
        <w:t xml:space="preserve"> String sAbsoluteFileName = oFilesMan.mapFilePath(sFileName, FilesMan.PATH_LOCAL);</w:t>
      </w:r>
    </w:p>
    <w:p w:rsidR="009A684C" w:rsidRPr="00E010BF" w:rsidRDefault="009A684C" w:rsidP="00687ED0">
      <w:pPr>
        <w:pStyle w:val="a5"/>
        <w:pBdr>
          <w:top w:val="single" w:sz="4" w:space="1" w:color="auto"/>
          <w:left w:val="single" w:sz="4" w:space="31" w:color="auto"/>
          <w:bottom w:val="single" w:sz="4" w:space="1" w:color="auto"/>
          <w:right w:val="single" w:sz="4" w:space="4" w:color="auto"/>
        </w:pBdr>
        <w:ind w:left="780" w:firstLine="480"/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E010BF">
        <w:rPr>
          <w:rFonts w:ascii="宋体" w:eastAsia="宋体" w:hAnsi="宋体" w:cs="宋体" w:hint="eastAsia"/>
          <w:color w:val="333333"/>
          <w:kern w:val="0"/>
          <w:sz w:val="24"/>
          <w:szCs w:val="24"/>
        </w:rPr>
        <w:t>//4.将需要拷贝的源文件sSrcFileName复制到WCMData目录中；</w:t>
      </w:r>
    </w:p>
    <w:p w:rsidR="009A684C" w:rsidRPr="00E010BF" w:rsidRDefault="009A684C" w:rsidP="00687ED0">
      <w:pPr>
        <w:pStyle w:val="a5"/>
        <w:pBdr>
          <w:top w:val="single" w:sz="4" w:space="1" w:color="auto"/>
          <w:left w:val="single" w:sz="4" w:space="31" w:color="auto"/>
          <w:bottom w:val="single" w:sz="4" w:space="1" w:color="auto"/>
          <w:right w:val="single" w:sz="4" w:space="4" w:color="auto"/>
        </w:pBdr>
        <w:ind w:left="780" w:firstLine="480"/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E010BF">
        <w:rPr>
          <w:rFonts w:ascii="宋体" w:eastAsia="宋体" w:hAnsi="宋体" w:cs="宋体"/>
          <w:color w:val="333333"/>
          <w:kern w:val="0"/>
          <w:sz w:val="24"/>
          <w:szCs w:val="24"/>
        </w:rPr>
        <w:t>CMyFile.copyFile("d:/etmp/export.xls", sAbsoluteFileName);</w:t>
      </w:r>
    </w:p>
    <w:p w:rsidR="009A684C" w:rsidRPr="00E010BF" w:rsidRDefault="00FE287F" w:rsidP="00687ED0">
      <w:pPr>
        <w:pStyle w:val="a5"/>
        <w:pBdr>
          <w:top w:val="single" w:sz="4" w:space="1" w:color="auto"/>
          <w:left w:val="single" w:sz="4" w:space="31" w:color="auto"/>
          <w:bottom w:val="single" w:sz="4" w:space="1" w:color="auto"/>
          <w:right w:val="single" w:sz="4" w:space="4" w:color="auto"/>
        </w:pBdr>
        <w:ind w:left="780" w:firstLine="480"/>
        <w:rPr>
          <w:rFonts w:ascii="宋体" w:eastAsia="宋体" w:hAnsi="宋体" w:cs="宋体"/>
          <w:color w:val="333333"/>
          <w:kern w:val="0"/>
          <w:sz w:val="24"/>
          <w:szCs w:val="24"/>
        </w:rPr>
      </w:pPr>
      <w:r>
        <w:rPr>
          <w:rFonts w:ascii="宋体" w:eastAsia="宋体" w:hAnsi="宋体" w:cs="宋体"/>
          <w:color w:val="333333"/>
          <w:kern w:val="0"/>
          <w:sz w:val="24"/>
          <w:szCs w:val="24"/>
        </w:rPr>
        <w:t xml:space="preserve">   </w:t>
      </w:r>
      <w:r w:rsidR="009A684C" w:rsidRPr="00E010BF">
        <w:rPr>
          <w:rFonts w:ascii="宋体" w:eastAsia="宋体" w:hAnsi="宋体" w:cs="宋体" w:hint="eastAsia"/>
          <w:color w:val="333333"/>
          <w:kern w:val="0"/>
          <w:sz w:val="24"/>
          <w:szCs w:val="24"/>
        </w:rPr>
        <w:t>// 5 保存</w:t>
      </w:r>
    </w:p>
    <w:p w:rsidR="009A684C" w:rsidRPr="00E010BF" w:rsidRDefault="009A684C" w:rsidP="00687ED0">
      <w:pPr>
        <w:pStyle w:val="a5"/>
        <w:pBdr>
          <w:top w:val="single" w:sz="4" w:space="1" w:color="auto"/>
          <w:left w:val="single" w:sz="4" w:space="31" w:color="auto"/>
          <w:bottom w:val="single" w:sz="4" w:space="1" w:color="auto"/>
          <w:right w:val="single" w:sz="4" w:space="4" w:color="auto"/>
        </w:pBdr>
        <w:ind w:left="780" w:firstLine="480"/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E010BF">
        <w:rPr>
          <w:rFonts w:ascii="宋体" w:eastAsia="宋体" w:hAnsi="宋体" w:cs="宋体"/>
          <w:color w:val="333333"/>
          <w:kern w:val="0"/>
          <w:sz w:val="24"/>
          <w:szCs w:val="24"/>
        </w:rPr>
        <w:t>AppendixMgr m_oAppendixMgr = (AppendixMgr) DreamFactory.createObjectById("AppendixMgr");</w:t>
      </w:r>
    </w:p>
    <w:p w:rsidR="009A684C" w:rsidRPr="00E010BF" w:rsidRDefault="009A684C" w:rsidP="00687ED0">
      <w:pPr>
        <w:pStyle w:val="a5"/>
        <w:pBdr>
          <w:top w:val="single" w:sz="4" w:space="1" w:color="auto"/>
          <w:left w:val="single" w:sz="4" w:space="31" w:color="auto"/>
          <w:bottom w:val="single" w:sz="4" w:space="1" w:color="auto"/>
          <w:right w:val="single" w:sz="4" w:space="4" w:color="auto"/>
        </w:pBdr>
        <w:ind w:left="780" w:firstLineChars="0" w:firstLine="0"/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E010BF">
        <w:rPr>
          <w:rFonts w:ascii="宋体" w:eastAsia="宋体" w:hAnsi="宋体" w:cs="宋体"/>
          <w:color w:val="333333"/>
          <w:kern w:val="0"/>
          <w:sz w:val="24"/>
          <w:szCs w:val="24"/>
        </w:rPr>
        <w:t>m_oAppendixMgr.addAppendix(_document, _appendix);</w:t>
      </w:r>
    </w:p>
    <w:p w:rsidR="00A26364" w:rsidRPr="009A684C" w:rsidRDefault="00A26364" w:rsidP="00836FF4">
      <w:pPr>
        <w:ind w:left="420"/>
      </w:pPr>
    </w:p>
    <w:p w:rsidR="00E171D0" w:rsidRDefault="00E171D0" w:rsidP="00836FF4">
      <w:pPr>
        <w:ind w:left="420"/>
      </w:pPr>
    </w:p>
    <w:p w:rsidR="007A5ADA" w:rsidRPr="00DF7BF0" w:rsidRDefault="007A5ADA" w:rsidP="00DF7BF0">
      <w:pPr>
        <w:pStyle w:val="a5"/>
        <w:numPr>
          <w:ilvl w:val="0"/>
          <w:numId w:val="13"/>
        </w:numPr>
        <w:ind w:firstLineChars="0"/>
        <w:rPr>
          <w:b/>
        </w:rPr>
      </w:pPr>
      <w:r w:rsidRPr="00DF7BF0">
        <w:rPr>
          <w:rFonts w:hint="eastAsia"/>
          <w:b/>
        </w:rPr>
        <w:lastRenderedPageBreak/>
        <w:t>密级</w:t>
      </w:r>
    </w:p>
    <w:tbl>
      <w:tblPr>
        <w:tblStyle w:val="a6"/>
        <w:tblW w:w="0" w:type="auto"/>
        <w:tblInd w:w="780" w:type="dxa"/>
        <w:tblLook w:val="04A0" w:firstRow="1" w:lastRow="0" w:firstColumn="1" w:lastColumn="0" w:noHBand="0" w:noVBand="1"/>
      </w:tblPr>
      <w:tblGrid>
        <w:gridCol w:w="2245"/>
        <w:gridCol w:w="4449"/>
      </w:tblGrid>
      <w:tr w:rsidR="00865C43" w:rsidTr="00F64100">
        <w:tc>
          <w:tcPr>
            <w:tcW w:w="2245" w:type="dxa"/>
            <w:shd w:val="clear" w:color="auto" w:fill="D5DCE4" w:themeFill="text2" w:themeFillTint="33"/>
          </w:tcPr>
          <w:p w:rsidR="00865C43" w:rsidRPr="00E46F81" w:rsidRDefault="00865C43" w:rsidP="00F64100">
            <w:pPr>
              <w:pStyle w:val="a5"/>
              <w:ind w:firstLineChars="0" w:firstLine="0"/>
              <w:rPr>
                <w:b/>
              </w:rPr>
            </w:pPr>
            <w:r w:rsidRPr="00E46F81">
              <w:rPr>
                <w:rFonts w:hint="eastAsia"/>
                <w:b/>
              </w:rPr>
              <w:t>表名</w:t>
            </w:r>
          </w:p>
        </w:tc>
        <w:tc>
          <w:tcPr>
            <w:tcW w:w="4449" w:type="dxa"/>
            <w:shd w:val="clear" w:color="auto" w:fill="D5DCE4" w:themeFill="text2" w:themeFillTint="33"/>
          </w:tcPr>
          <w:p w:rsidR="00865C43" w:rsidRPr="00E46F81" w:rsidRDefault="00865C43" w:rsidP="00F64100">
            <w:pPr>
              <w:pStyle w:val="a5"/>
              <w:ind w:firstLineChars="0" w:firstLine="0"/>
              <w:rPr>
                <w:b/>
              </w:rPr>
            </w:pPr>
            <w:r w:rsidRPr="00E46F81">
              <w:rPr>
                <w:rFonts w:hint="eastAsia"/>
                <w:b/>
              </w:rPr>
              <w:t>说明</w:t>
            </w:r>
          </w:p>
        </w:tc>
      </w:tr>
      <w:tr w:rsidR="00865C43" w:rsidTr="00F64100">
        <w:tc>
          <w:tcPr>
            <w:tcW w:w="2245" w:type="dxa"/>
          </w:tcPr>
          <w:p w:rsidR="00865C43" w:rsidRPr="00865C43" w:rsidRDefault="00865C43" w:rsidP="00865C43">
            <w:r>
              <w:rPr>
                <w:rFonts w:hint="eastAsia"/>
              </w:rPr>
              <w:t>XWCM</w:t>
            </w:r>
            <w:r>
              <w:t>DOCLEVEL</w:t>
            </w:r>
          </w:p>
        </w:tc>
        <w:tc>
          <w:tcPr>
            <w:tcW w:w="4449" w:type="dxa"/>
          </w:tcPr>
          <w:p w:rsidR="00865C43" w:rsidRDefault="00865C43" w:rsidP="00891B90">
            <w:pPr>
              <w:pStyle w:val="a5"/>
              <w:ind w:firstLineChars="0" w:firstLine="0"/>
            </w:pPr>
            <w:r>
              <w:rPr>
                <w:rFonts w:hint="eastAsia"/>
              </w:rPr>
              <w:t>密</w:t>
            </w:r>
            <w:r w:rsidR="00891B90">
              <w:rPr>
                <w:rFonts w:hint="eastAsia"/>
              </w:rPr>
              <w:t>级</w:t>
            </w:r>
            <w:r>
              <w:t>表</w:t>
            </w:r>
          </w:p>
        </w:tc>
      </w:tr>
      <w:tr w:rsidR="00865C43" w:rsidTr="00F64100">
        <w:tc>
          <w:tcPr>
            <w:tcW w:w="2245" w:type="dxa"/>
          </w:tcPr>
          <w:p w:rsidR="00865C43" w:rsidRPr="00961313" w:rsidRDefault="006B4F87" w:rsidP="00F64100">
            <w:pPr>
              <w:pStyle w:val="a5"/>
              <w:ind w:firstLineChars="0" w:firstLine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WCMDOCUMENT</w:t>
            </w:r>
          </w:p>
        </w:tc>
        <w:tc>
          <w:tcPr>
            <w:tcW w:w="4449" w:type="dxa"/>
          </w:tcPr>
          <w:p w:rsidR="00865C43" w:rsidRDefault="00891B90" w:rsidP="00F64100">
            <w:pPr>
              <w:pStyle w:val="a5"/>
              <w:ind w:firstLineChars="0" w:firstLine="0"/>
            </w:pPr>
            <w:r>
              <w:rPr>
                <w:rFonts w:hint="eastAsia"/>
              </w:rPr>
              <w:t>与</w:t>
            </w:r>
            <w:r>
              <w:rPr>
                <w:rFonts w:hint="eastAsia"/>
              </w:rPr>
              <w:t>XWCM</w:t>
            </w:r>
            <w:r>
              <w:t>DOCLEVEL</w:t>
            </w:r>
            <w:r>
              <w:rPr>
                <w:rFonts w:hint="eastAsia"/>
              </w:rPr>
              <w:t>关联</w:t>
            </w:r>
            <w:r>
              <w:t>的字段为</w:t>
            </w:r>
            <w:r w:rsidRPr="00891B90">
              <w:t>doclevel</w:t>
            </w:r>
          </w:p>
        </w:tc>
      </w:tr>
    </w:tbl>
    <w:p w:rsidR="007A5ADA" w:rsidRDefault="007A5ADA" w:rsidP="00836FF4">
      <w:pPr>
        <w:ind w:left="420"/>
      </w:pPr>
    </w:p>
    <w:p w:rsidR="00865C43" w:rsidRDefault="00011EBD" w:rsidP="00836FF4">
      <w:pPr>
        <w:ind w:left="420"/>
      </w:pPr>
      <w:r>
        <w:rPr>
          <w:rFonts w:hint="eastAsia"/>
        </w:rPr>
        <w:t>更新</w:t>
      </w:r>
      <w:r>
        <w:rPr>
          <w:rFonts w:hint="eastAsia"/>
        </w:rPr>
        <w:t>WCM</w:t>
      </w:r>
      <w:r>
        <w:rPr>
          <w:rFonts w:hint="eastAsia"/>
        </w:rPr>
        <w:t>中</w:t>
      </w:r>
      <w:r>
        <w:t>的密级</w:t>
      </w:r>
      <w:r w:rsidR="003F54DB">
        <w:rPr>
          <w:rFonts w:hint="eastAsia"/>
        </w:rPr>
        <w:t>SQL</w:t>
      </w:r>
      <w:r w:rsidR="003F54DB">
        <w:rPr>
          <w:rFonts w:hint="eastAsia"/>
        </w:rPr>
        <w:t>如</w:t>
      </w:r>
      <w:r w:rsidR="003F54DB">
        <w:t>下：</w:t>
      </w:r>
    </w:p>
    <w:p w:rsidR="003F54DB" w:rsidRDefault="003F54DB" w:rsidP="001458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</w:pPr>
    </w:p>
    <w:p w:rsidR="00BC117B" w:rsidRDefault="00BC117B" w:rsidP="001458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</w:pPr>
      <w:r>
        <w:t>--</w:t>
      </w:r>
      <w:r>
        <w:t>更新</w:t>
      </w:r>
      <w:r w:rsidR="006E1267">
        <w:rPr>
          <w:rFonts w:hint="eastAsia"/>
        </w:rPr>
        <w:t>“</w:t>
      </w:r>
      <w:r w:rsidRPr="00BC117B">
        <w:rPr>
          <w:rFonts w:hint="eastAsia"/>
        </w:rPr>
        <w:t>默认（请选择</w:t>
      </w:r>
      <w:r w:rsidR="006E1267">
        <w:rPr>
          <w:rFonts w:hint="eastAsia"/>
        </w:rPr>
        <w:t>）”</w:t>
      </w:r>
    </w:p>
    <w:p w:rsidR="00CB0A9E" w:rsidRPr="003F54DB" w:rsidRDefault="00CB0A9E" w:rsidP="001458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  <w:rPr>
          <w:rFonts w:hint="eastAsia"/>
        </w:rPr>
      </w:pPr>
      <w:bookmarkStart w:id="30" w:name="_GoBack"/>
      <w:bookmarkEnd w:id="30"/>
    </w:p>
    <w:p w:rsidR="003946B6" w:rsidRDefault="002B7062" w:rsidP="001458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</w:pPr>
      <w:r w:rsidRPr="002B7062">
        <w:rPr>
          <w:rFonts w:hint="eastAsia"/>
        </w:rPr>
        <w:t>UPDATE WCMDOCUMENT SET DOCLEVEL='1' WHERE DOCID IN(SELECT  DOCID FROM WCMDOCUMENT WHERE DOCABSTRACT IN(cms</w:t>
      </w:r>
      <w:r w:rsidRPr="002B7062">
        <w:rPr>
          <w:rFonts w:hint="eastAsia"/>
        </w:rPr>
        <w:t>信息密级为</w:t>
      </w:r>
      <w:r w:rsidRPr="002B7062">
        <w:rPr>
          <w:rFonts w:hint="eastAsia"/>
        </w:rPr>
        <w:t>1</w:t>
      </w:r>
      <w:r w:rsidRPr="002B7062">
        <w:rPr>
          <w:rFonts w:hint="eastAsia"/>
        </w:rPr>
        <w:t>的信息</w:t>
      </w:r>
      <w:r w:rsidRPr="002B7062">
        <w:rPr>
          <w:rFonts w:hint="eastAsia"/>
        </w:rPr>
        <w:t>id))</w:t>
      </w:r>
    </w:p>
    <w:p w:rsidR="00484947" w:rsidRDefault="00484947" w:rsidP="001458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</w:pPr>
    </w:p>
    <w:p w:rsidR="00484947" w:rsidRDefault="00484947" w:rsidP="001458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</w:pPr>
      <w:r w:rsidRPr="002B7062">
        <w:rPr>
          <w:rFonts w:hint="eastAsia"/>
        </w:rPr>
        <w:t>UPDATE WCMDOCUMENT SET DOCLEVEL='1' WHERE DOCID IN(SELECT  DOCID FROM WCMDOCUMENT WHERE DOCABSTRACT IN(cms</w:t>
      </w:r>
      <w:r w:rsidRPr="002B7062">
        <w:rPr>
          <w:rFonts w:hint="eastAsia"/>
        </w:rPr>
        <w:t>信息密级为</w:t>
      </w:r>
      <w:r>
        <w:t>null</w:t>
      </w:r>
      <w:r w:rsidRPr="002B7062">
        <w:rPr>
          <w:rFonts w:hint="eastAsia"/>
        </w:rPr>
        <w:t>的信息</w:t>
      </w:r>
      <w:r w:rsidRPr="002B7062">
        <w:rPr>
          <w:rFonts w:hint="eastAsia"/>
        </w:rPr>
        <w:t>id))</w:t>
      </w:r>
    </w:p>
    <w:p w:rsidR="00484947" w:rsidRPr="00484947" w:rsidRDefault="00484947" w:rsidP="001458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</w:pPr>
    </w:p>
    <w:p w:rsidR="003946B6" w:rsidRPr="00CA1209" w:rsidRDefault="003946B6" w:rsidP="001458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</w:pPr>
    </w:p>
    <w:p w:rsidR="00484947" w:rsidRPr="003F54DB" w:rsidRDefault="00484947" w:rsidP="001458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  <w:rPr>
          <w:rFonts w:hint="eastAsia"/>
        </w:rPr>
      </w:pPr>
      <w:r>
        <w:t>--</w:t>
      </w:r>
      <w:r>
        <w:t>更新</w:t>
      </w:r>
      <w:r>
        <w:rPr>
          <w:rFonts w:hint="eastAsia"/>
        </w:rPr>
        <w:t>“</w:t>
      </w:r>
      <w:r w:rsidRPr="00484947">
        <w:rPr>
          <w:rFonts w:hint="eastAsia"/>
        </w:rPr>
        <w:t>商密二级</w:t>
      </w:r>
      <w:r>
        <w:rPr>
          <w:rFonts w:hint="eastAsia"/>
        </w:rPr>
        <w:t>”</w:t>
      </w:r>
    </w:p>
    <w:p w:rsidR="003946B6" w:rsidRPr="002E6404" w:rsidRDefault="00CA1209" w:rsidP="001458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  <w:rPr>
          <w:rFonts w:hint="eastAsia"/>
        </w:rPr>
      </w:pPr>
      <w:r w:rsidRPr="002B7062">
        <w:rPr>
          <w:rFonts w:hint="eastAsia"/>
        </w:rPr>
        <w:t>UPDATE WCMDOCUMENT SET DOCLEVEL='</w:t>
      </w:r>
      <w:r w:rsidR="00F17C7E">
        <w:t>2</w:t>
      </w:r>
      <w:r w:rsidRPr="002B7062">
        <w:rPr>
          <w:rFonts w:hint="eastAsia"/>
        </w:rPr>
        <w:t>' WHERE DOCID IN(SELECT  DOCID FROM WCMDOCUMENT WHERE DOCABSTRACT IN(cms</w:t>
      </w:r>
      <w:r w:rsidRPr="002B7062">
        <w:rPr>
          <w:rFonts w:hint="eastAsia"/>
        </w:rPr>
        <w:t>信息密级为</w:t>
      </w:r>
      <w:r w:rsidR="00BB173D">
        <w:t>2</w:t>
      </w:r>
      <w:r w:rsidRPr="002B7062">
        <w:rPr>
          <w:rFonts w:hint="eastAsia"/>
        </w:rPr>
        <w:t>的信息</w:t>
      </w:r>
      <w:r w:rsidRPr="002B7062">
        <w:rPr>
          <w:rFonts w:hint="eastAsia"/>
        </w:rPr>
        <w:t>id))</w:t>
      </w:r>
    </w:p>
    <w:p w:rsidR="00CA1209" w:rsidRDefault="00CA1209" w:rsidP="001458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  <w:rPr>
          <w:rFonts w:hint="eastAsia"/>
        </w:rPr>
      </w:pPr>
    </w:p>
    <w:p w:rsidR="00484947" w:rsidRPr="003F54DB" w:rsidRDefault="00484947" w:rsidP="001458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  <w:rPr>
          <w:rFonts w:hint="eastAsia"/>
        </w:rPr>
      </w:pPr>
      <w:r>
        <w:t>--</w:t>
      </w:r>
      <w:r>
        <w:t>更新</w:t>
      </w:r>
      <w:r>
        <w:rPr>
          <w:rFonts w:hint="eastAsia"/>
        </w:rPr>
        <w:t>“</w:t>
      </w:r>
      <w:r w:rsidRPr="00484947">
        <w:rPr>
          <w:rFonts w:hint="eastAsia"/>
        </w:rPr>
        <w:t>商密三级</w:t>
      </w:r>
      <w:r>
        <w:rPr>
          <w:rFonts w:hint="eastAsia"/>
        </w:rPr>
        <w:t>”</w:t>
      </w:r>
    </w:p>
    <w:p w:rsidR="00484947" w:rsidRPr="002E6404" w:rsidRDefault="002E6404" w:rsidP="001458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  <w:rPr>
          <w:rFonts w:hint="eastAsia"/>
        </w:rPr>
      </w:pPr>
      <w:r w:rsidRPr="002B7062">
        <w:rPr>
          <w:rFonts w:hint="eastAsia"/>
        </w:rPr>
        <w:t>UPDATE WCMDOCUMENT SET DOCLEVEL='</w:t>
      </w:r>
      <w:r w:rsidR="00F17C7E">
        <w:t>3</w:t>
      </w:r>
      <w:r w:rsidRPr="002B7062">
        <w:rPr>
          <w:rFonts w:hint="eastAsia"/>
        </w:rPr>
        <w:t>' WHERE DOCID IN(SELECT  DOCID FROM WCMDOCUMENT WHERE DOCABSTRACT IN(cms</w:t>
      </w:r>
      <w:r w:rsidRPr="002B7062">
        <w:rPr>
          <w:rFonts w:hint="eastAsia"/>
        </w:rPr>
        <w:t>信息密级为</w:t>
      </w:r>
      <w:r w:rsidR="00BB173D">
        <w:t>3</w:t>
      </w:r>
      <w:r w:rsidRPr="002B7062">
        <w:rPr>
          <w:rFonts w:hint="eastAsia"/>
        </w:rPr>
        <w:t>的信息</w:t>
      </w:r>
      <w:r w:rsidRPr="002B7062">
        <w:rPr>
          <w:rFonts w:hint="eastAsia"/>
        </w:rPr>
        <w:t>id))</w:t>
      </w:r>
    </w:p>
    <w:p w:rsidR="002E6404" w:rsidRDefault="002E6404" w:rsidP="001458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  <w:rPr>
          <w:rFonts w:hint="eastAsia"/>
        </w:rPr>
      </w:pPr>
    </w:p>
    <w:p w:rsidR="00484947" w:rsidRPr="003F54DB" w:rsidRDefault="00484947" w:rsidP="001458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  <w:rPr>
          <w:rFonts w:hint="eastAsia"/>
        </w:rPr>
      </w:pPr>
      <w:r>
        <w:t>--</w:t>
      </w:r>
      <w:r>
        <w:t>更新</w:t>
      </w:r>
      <w:r>
        <w:rPr>
          <w:rFonts w:hint="eastAsia"/>
        </w:rPr>
        <w:t>“</w:t>
      </w:r>
      <w:r w:rsidRPr="00484947">
        <w:rPr>
          <w:rFonts w:hint="eastAsia"/>
        </w:rPr>
        <w:t>内部信息</w:t>
      </w:r>
      <w:r>
        <w:rPr>
          <w:rFonts w:hint="eastAsia"/>
        </w:rPr>
        <w:t>”</w:t>
      </w:r>
    </w:p>
    <w:p w:rsidR="00BB173D" w:rsidRPr="002E6404" w:rsidRDefault="00BB173D" w:rsidP="001458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  <w:rPr>
          <w:rFonts w:hint="eastAsia"/>
        </w:rPr>
      </w:pPr>
      <w:r w:rsidRPr="002B7062">
        <w:rPr>
          <w:rFonts w:hint="eastAsia"/>
        </w:rPr>
        <w:t>UPDATE WCMDOCUMENT SET DOCLEVEL='</w:t>
      </w:r>
      <w:r>
        <w:t>4</w:t>
      </w:r>
      <w:r w:rsidRPr="002B7062">
        <w:rPr>
          <w:rFonts w:hint="eastAsia"/>
        </w:rPr>
        <w:t>' WHERE DOCID IN(SELECT  DOCID FROM WCMDOCUMENT WHERE DOCABSTRACT IN(cms</w:t>
      </w:r>
      <w:r w:rsidRPr="002B7062">
        <w:rPr>
          <w:rFonts w:hint="eastAsia"/>
        </w:rPr>
        <w:t>信息密级为</w:t>
      </w:r>
      <w:r w:rsidRPr="002B7062">
        <w:rPr>
          <w:rFonts w:hint="eastAsia"/>
        </w:rPr>
        <w:t>1</w:t>
      </w:r>
      <w:r>
        <w:t>0</w:t>
      </w:r>
      <w:r w:rsidRPr="002B7062">
        <w:rPr>
          <w:rFonts w:hint="eastAsia"/>
        </w:rPr>
        <w:t>的信息</w:t>
      </w:r>
      <w:r w:rsidRPr="002B7062">
        <w:rPr>
          <w:rFonts w:hint="eastAsia"/>
        </w:rPr>
        <w:t>id))</w:t>
      </w:r>
    </w:p>
    <w:p w:rsidR="00484947" w:rsidRPr="00BB173D" w:rsidRDefault="00484947" w:rsidP="001458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  <w:rPr>
          <w:rFonts w:hint="eastAsia"/>
        </w:rPr>
      </w:pPr>
    </w:p>
    <w:p w:rsidR="003946B6" w:rsidRDefault="003946B6" w:rsidP="00836FF4">
      <w:pPr>
        <w:ind w:left="420"/>
        <w:rPr>
          <w:rFonts w:hint="eastAsia"/>
        </w:rPr>
      </w:pPr>
    </w:p>
    <w:p w:rsidR="003946B6" w:rsidRDefault="003946B6" w:rsidP="00836FF4">
      <w:pPr>
        <w:ind w:left="420"/>
      </w:pPr>
    </w:p>
    <w:p w:rsidR="003946B6" w:rsidRDefault="003946B6" w:rsidP="00836FF4">
      <w:pPr>
        <w:ind w:left="420"/>
        <w:rPr>
          <w:rFonts w:hint="eastAsia"/>
        </w:rPr>
      </w:pPr>
    </w:p>
    <w:p w:rsidR="00DF7BF0" w:rsidRDefault="00DF7BF0" w:rsidP="00836FF4">
      <w:pPr>
        <w:ind w:left="420"/>
      </w:pPr>
    </w:p>
    <w:p w:rsidR="00E171D0" w:rsidRDefault="00E171D0" w:rsidP="00836FF4">
      <w:pPr>
        <w:ind w:left="420"/>
      </w:pPr>
    </w:p>
    <w:p w:rsidR="000232BE" w:rsidRDefault="000232BE" w:rsidP="006C02B1">
      <w:pPr>
        <w:pStyle w:val="2"/>
        <w:numPr>
          <w:ilvl w:val="0"/>
          <w:numId w:val="11"/>
        </w:numPr>
      </w:pPr>
      <w:r>
        <w:rPr>
          <w:rFonts w:hint="eastAsia"/>
        </w:rPr>
        <w:t>权</w:t>
      </w:r>
      <w:r>
        <w:t>限相关</w:t>
      </w:r>
    </w:p>
    <w:p w:rsidR="00C72EB0" w:rsidRPr="001B01A5" w:rsidRDefault="00380AFE" w:rsidP="001B01A5">
      <w:pPr>
        <w:pStyle w:val="a5"/>
        <w:numPr>
          <w:ilvl w:val="0"/>
          <w:numId w:val="12"/>
        </w:numPr>
        <w:ind w:firstLineChars="0"/>
        <w:rPr>
          <w:b/>
        </w:rPr>
      </w:pPr>
      <w:r w:rsidRPr="001B01A5">
        <w:rPr>
          <w:rFonts w:hint="eastAsia"/>
          <w:b/>
        </w:rPr>
        <w:t>涉及</w:t>
      </w:r>
      <w:r w:rsidRPr="001B01A5">
        <w:rPr>
          <w:b/>
        </w:rPr>
        <w:t>表</w:t>
      </w:r>
    </w:p>
    <w:tbl>
      <w:tblPr>
        <w:tblStyle w:val="a6"/>
        <w:tblW w:w="0" w:type="auto"/>
        <w:tblInd w:w="780" w:type="dxa"/>
        <w:tblLook w:val="04A0" w:firstRow="1" w:lastRow="0" w:firstColumn="1" w:lastColumn="0" w:noHBand="0" w:noVBand="1"/>
      </w:tblPr>
      <w:tblGrid>
        <w:gridCol w:w="2245"/>
        <w:gridCol w:w="4449"/>
      </w:tblGrid>
      <w:tr w:rsidR="00867495" w:rsidTr="00961313">
        <w:tc>
          <w:tcPr>
            <w:tcW w:w="2245" w:type="dxa"/>
            <w:shd w:val="clear" w:color="auto" w:fill="D5DCE4" w:themeFill="text2" w:themeFillTint="33"/>
          </w:tcPr>
          <w:p w:rsidR="00867495" w:rsidRPr="00E46F81" w:rsidRDefault="00867495" w:rsidP="008C4CDA">
            <w:pPr>
              <w:pStyle w:val="a5"/>
              <w:ind w:firstLineChars="0" w:firstLine="0"/>
              <w:rPr>
                <w:b/>
              </w:rPr>
            </w:pPr>
            <w:r w:rsidRPr="00E46F81">
              <w:rPr>
                <w:rFonts w:hint="eastAsia"/>
                <w:b/>
              </w:rPr>
              <w:t>表名</w:t>
            </w:r>
          </w:p>
        </w:tc>
        <w:tc>
          <w:tcPr>
            <w:tcW w:w="4449" w:type="dxa"/>
            <w:shd w:val="clear" w:color="auto" w:fill="D5DCE4" w:themeFill="text2" w:themeFillTint="33"/>
          </w:tcPr>
          <w:p w:rsidR="00867495" w:rsidRPr="00E46F81" w:rsidRDefault="00867495" w:rsidP="008C4CDA">
            <w:pPr>
              <w:pStyle w:val="a5"/>
              <w:ind w:firstLineChars="0" w:firstLine="0"/>
              <w:rPr>
                <w:b/>
              </w:rPr>
            </w:pPr>
            <w:r w:rsidRPr="00E46F81">
              <w:rPr>
                <w:rFonts w:hint="eastAsia"/>
                <w:b/>
              </w:rPr>
              <w:t>说明</w:t>
            </w:r>
          </w:p>
        </w:tc>
      </w:tr>
      <w:tr w:rsidR="00867495" w:rsidTr="00961313">
        <w:tc>
          <w:tcPr>
            <w:tcW w:w="2245" w:type="dxa"/>
          </w:tcPr>
          <w:p w:rsidR="00867495" w:rsidRPr="00961313" w:rsidRDefault="00EF088C" w:rsidP="008C4CDA">
            <w:pPr>
              <w:pStyle w:val="a5"/>
              <w:ind w:firstLineChars="0" w:firstLine="0"/>
              <w:rPr>
                <w:rFonts w:asciiTheme="minorEastAsia" w:hAnsiTheme="minorEastAsia"/>
              </w:rPr>
            </w:pPr>
            <w:r w:rsidRPr="00961313">
              <w:rPr>
                <w:rFonts w:asciiTheme="minorEastAsia" w:hAnsiTheme="minorEastAsia"/>
              </w:rPr>
              <w:t>WCMRIGHT</w:t>
            </w:r>
          </w:p>
        </w:tc>
        <w:tc>
          <w:tcPr>
            <w:tcW w:w="4449" w:type="dxa"/>
          </w:tcPr>
          <w:p w:rsidR="00867495" w:rsidRDefault="002937E2" w:rsidP="00380AFE">
            <w:pPr>
              <w:pStyle w:val="a5"/>
              <w:ind w:firstLineChars="0" w:firstLine="0"/>
            </w:pPr>
            <w:r w:rsidRPr="00380AFE">
              <w:t>存储权限信息</w:t>
            </w:r>
          </w:p>
        </w:tc>
      </w:tr>
      <w:tr w:rsidR="002937E2" w:rsidTr="00961313">
        <w:tc>
          <w:tcPr>
            <w:tcW w:w="2245" w:type="dxa"/>
          </w:tcPr>
          <w:p w:rsidR="002937E2" w:rsidRPr="00961313" w:rsidRDefault="002937E2" w:rsidP="008C4CDA">
            <w:pPr>
              <w:pStyle w:val="a5"/>
              <w:ind w:firstLineChars="0" w:firstLine="0"/>
              <w:rPr>
                <w:rFonts w:asciiTheme="minorEastAsia" w:hAnsiTheme="minorEastAsia"/>
              </w:rPr>
            </w:pPr>
            <w:r w:rsidRPr="00961313">
              <w:rPr>
                <w:rFonts w:asciiTheme="minorEastAsia" w:hAnsiTheme="minorEastAsia"/>
              </w:rPr>
              <w:t>XWCMOBJECTMEMBER</w:t>
            </w:r>
          </w:p>
        </w:tc>
        <w:tc>
          <w:tcPr>
            <w:tcW w:w="4449" w:type="dxa"/>
          </w:tcPr>
          <w:p w:rsidR="002937E2" w:rsidRDefault="002937E2" w:rsidP="008C4CDA">
            <w:pPr>
              <w:pStyle w:val="a5"/>
              <w:ind w:firstLineChars="0" w:firstLine="0"/>
            </w:pPr>
            <w:r>
              <w:t>存储访问控制信息</w:t>
            </w:r>
          </w:p>
        </w:tc>
      </w:tr>
      <w:tr w:rsidR="00867495" w:rsidTr="00961313">
        <w:tc>
          <w:tcPr>
            <w:tcW w:w="2245" w:type="dxa"/>
          </w:tcPr>
          <w:p w:rsidR="00867495" w:rsidRPr="00961313" w:rsidRDefault="00867495" w:rsidP="008C4CDA">
            <w:pPr>
              <w:pStyle w:val="a5"/>
              <w:ind w:firstLineChars="0" w:firstLine="0"/>
              <w:rPr>
                <w:rFonts w:asciiTheme="minorEastAsia" w:hAnsiTheme="minorEastAsia"/>
                <w:szCs w:val="21"/>
              </w:rPr>
            </w:pPr>
            <w:r w:rsidRPr="00961313">
              <w:rPr>
                <w:rFonts w:asciiTheme="minorEastAsia" w:hAnsiTheme="minorEastAsia"/>
                <w:szCs w:val="21"/>
              </w:rPr>
              <w:t>wcmuser </w:t>
            </w:r>
          </w:p>
        </w:tc>
        <w:tc>
          <w:tcPr>
            <w:tcW w:w="4449" w:type="dxa"/>
          </w:tcPr>
          <w:p w:rsidR="00867495" w:rsidRDefault="00EF088C" w:rsidP="008C4CDA">
            <w:pPr>
              <w:pStyle w:val="a5"/>
              <w:ind w:firstLineChars="0" w:firstLine="0"/>
            </w:pPr>
            <w:r w:rsidRPr="00130294">
              <w:t>存储用户信息</w:t>
            </w:r>
          </w:p>
        </w:tc>
      </w:tr>
      <w:tr w:rsidR="00867495" w:rsidTr="00961313">
        <w:tc>
          <w:tcPr>
            <w:tcW w:w="2245" w:type="dxa"/>
          </w:tcPr>
          <w:p w:rsidR="00867495" w:rsidRPr="00961313" w:rsidRDefault="00867495" w:rsidP="008C4CDA">
            <w:pPr>
              <w:pStyle w:val="a5"/>
              <w:ind w:firstLineChars="0" w:firstLine="0"/>
              <w:rPr>
                <w:rFonts w:asciiTheme="minorEastAsia" w:hAnsiTheme="minorEastAsia"/>
                <w:szCs w:val="21"/>
              </w:rPr>
            </w:pPr>
            <w:r w:rsidRPr="00961313">
              <w:rPr>
                <w:rFonts w:asciiTheme="minorEastAsia" w:hAnsiTheme="minorEastAsia"/>
                <w:szCs w:val="21"/>
              </w:rPr>
              <w:t>wcmgrpuser</w:t>
            </w:r>
          </w:p>
        </w:tc>
        <w:tc>
          <w:tcPr>
            <w:tcW w:w="4449" w:type="dxa"/>
          </w:tcPr>
          <w:p w:rsidR="00867495" w:rsidRDefault="00867495" w:rsidP="008C4CDA">
            <w:pPr>
              <w:pStyle w:val="a5"/>
              <w:ind w:firstLineChars="0" w:firstLine="0"/>
            </w:pPr>
            <w:r w:rsidRPr="00130294">
              <w:t>用户与组织关联表</w:t>
            </w:r>
          </w:p>
        </w:tc>
      </w:tr>
      <w:tr w:rsidR="002937E2" w:rsidTr="00961313">
        <w:tc>
          <w:tcPr>
            <w:tcW w:w="2245" w:type="dxa"/>
          </w:tcPr>
          <w:p w:rsidR="002937E2" w:rsidRPr="00961313" w:rsidRDefault="002937E2" w:rsidP="008C4CDA">
            <w:pPr>
              <w:pStyle w:val="a5"/>
              <w:ind w:firstLineChars="0" w:firstLine="0"/>
              <w:rPr>
                <w:rFonts w:asciiTheme="minorEastAsia" w:hAnsiTheme="minorEastAsia"/>
                <w:szCs w:val="21"/>
              </w:rPr>
            </w:pPr>
            <w:r w:rsidRPr="00961313">
              <w:rPr>
                <w:rFonts w:asciiTheme="minorEastAsia" w:hAnsiTheme="minorEastAsia"/>
                <w:szCs w:val="21"/>
              </w:rPr>
              <w:t>wcmroleuser</w:t>
            </w:r>
          </w:p>
        </w:tc>
        <w:tc>
          <w:tcPr>
            <w:tcW w:w="4449" w:type="dxa"/>
          </w:tcPr>
          <w:p w:rsidR="002937E2" w:rsidRPr="00130294" w:rsidRDefault="002937E2" w:rsidP="008C4CDA">
            <w:pPr>
              <w:pStyle w:val="a5"/>
              <w:ind w:firstLineChars="0" w:firstLine="0"/>
            </w:pPr>
            <w:r w:rsidRPr="00380AFE">
              <w:t>用户与角色关联表</w:t>
            </w:r>
          </w:p>
        </w:tc>
      </w:tr>
      <w:tr w:rsidR="002937E2" w:rsidTr="00961313">
        <w:tc>
          <w:tcPr>
            <w:tcW w:w="2245" w:type="dxa"/>
          </w:tcPr>
          <w:p w:rsidR="002937E2" w:rsidRPr="00961313" w:rsidRDefault="00C72EB0" w:rsidP="008C4CDA">
            <w:pPr>
              <w:pStyle w:val="a5"/>
              <w:ind w:firstLineChars="0" w:firstLine="0"/>
              <w:rPr>
                <w:rFonts w:asciiTheme="minorEastAsia" w:hAnsiTheme="minorEastAsia"/>
                <w:szCs w:val="21"/>
              </w:rPr>
            </w:pPr>
            <w:r w:rsidRPr="00961313">
              <w:rPr>
                <w:rFonts w:asciiTheme="minorEastAsia" w:hAnsiTheme="minorEastAsia"/>
                <w:szCs w:val="21"/>
              </w:rPr>
              <w:lastRenderedPageBreak/>
              <w:t>wcmgrprole</w:t>
            </w:r>
          </w:p>
        </w:tc>
        <w:tc>
          <w:tcPr>
            <w:tcW w:w="4449" w:type="dxa"/>
          </w:tcPr>
          <w:p w:rsidR="002937E2" w:rsidRPr="00130294" w:rsidRDefault="00C72EB0" w:rsidP="008C4CDA">
            <w:pPr>
              <w:pStyle w:val="a5"/>
              <w:ind w:firstLineChars="0" w:firstLine="0"/>
            </w:pPr>
            <w:r w:rsidRPr="00380AFE">
              <w:t>组织与角色关联表</w:t>
            </w:r>
          </w:p>
        </w:tc>
      </w:tr>
      <w:tr w:rsidR="002937E2" w:rsidTr="00961313">
        <w:tc>
          <w:tcPr>
            <w:tcW w:w="2245" w:type="dxa"/>
          </w:tcPr>
          <w:p w:rsidR="002937E2" w:rsidRPr="00446AB2" w:rsidRDefault="002937E2" w:rsidP="008C4CDA">
            <w:pPr>
              <w:pStyle w:val="a5"/>
              <w:ind w:firstLineChars="0" w:firstLine="0"/>
            </w:pPr>
          </w:p>
        </w:tc>
        <w:tc>
          <w:tcPr>
            <w:tcW w:w="4449" w:type="dxa"/>
          </w:tcPr>
          <w:p w:rsidR="002937E2" w:rsidRPr="00130294" w:rsidRDefault="002937E2" w:rsidP="008C4CDA">
            <w:pPr>
              <w:pStyle w:val="a5"/>
              <w:ind w:firstLineChars="0" w:firstLine="0"/>
            </w:pPr>
          </w:p>
        </w:tc>
      </w:tr>
    </w:tbl>
    <w:p w:rsidR="000232BE" w:rsidRDefault="000232BE" w:rsidP="000232BE"/>
    <w:p w:rsidR="001727DC" w:rsidRDefault="00410C3B" w:rsidP="00410C3B">
      <w:pPr>
        <w:pStyle w:val="a5"/>
        <w:numPr>
          <w:ilvl w:val="0"/>
          <w:numId w:val="12"/>
        </w:numPr>
        <w:ind w:firstLineChars="0"/>
      </w:pPr>
      <w:r>
        <w:tab/>
      </w:r>
      <w:r w:rsidRPr="00410C3B">
        <w:rPr>
          <w:rFonts w:hint="eastAsia"/>
          <w:b/>
        </w:rPr>
        <w:t>权</w:t>
      </w:r>
      <w:r w:rsidRPr="00410C3B">
        <w:rPr>
          <w:b/>
        </w:rPr>
        <w:t>限类别</w:t>
      </w:r>
    </w:p>
    <w:p w:rsidR="00410C3B" w:rsidRDefault="00603650" w:rsidP="0053257E">
      <w:pPr>
        <w:ind w:left="420" w:firstLine="420"/>
      </w:pPr>
      <w:r>
        <w:rPr>
          <w:rFonts w:hint="eastAsia"/>
        </w:rPr>
        <w:t>目前</w:t>
      </w:r>
      <w:r>
        <w:t>，</w:t>
      </w:r>
      <w:r>
        <w:rPr>
          <w:rFonts w:hint="eastAsia"/>
        </w:rPr>
        <w:t>WCM</w:t>
      </w:r>
      <w:r>
        <w:rPr>
          <w:rFonts w:hint="eastAsia"/>
        </w:rPr>
        <w:t>操作</w:t>
      </w:r>
      <w:r w:rsidR="00B77703">
        <w:t>权</w:t>
      </w:r>
      <w:r>
        <w:rPr>
          <w:rFonts w:hint="eastAsia"/>
        </w:rPr>
        <w:t>有</w:t>
      </w:r>
      <w:r>
        <w:t>如下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7D7265" w:rsidTr="00A57E47">
        <w:tc>
          <w:tcPr>
            <w:tcW w:w="4148" w:type="dxa"/>
          </w:tcPr>
          <w:p w:rsidR="007D7265" w:rsidRPr="00036AF7" w:rsidRDefault="007D7265" w:rsidP="000232BE">
            <w:pPr>
              <w:rPr>
                <w:b/>
              </w:rPr>
            </w:pPr>
            <w:r w:rsidRPr="00036AF7">
              <w:rPr>
                <w:rFonts w:hint="eastAsia"/>
                <w:b/>
              </w:rPr>
              <w:t>栏目</w:t>
            </w:r>
            <w:r w:rsidRPr="00036AF7">
              <w:rPr>
                <w:b/>
              </w:rPr>
              <w:t>类操作权限</w:t>
            </w:r>
          </w:p>
        </w:tc>
        <w:tc>
          <w:tcPr>
            <w:tcW w:w="4148" w:type="dxa"/>
          </w:tcPr>
          <w:p w:rsidR="007D7265" w:rsidRDefault="00CE0E27" w:rsidP="000232BE">
            <w:r>
              <w:rPr>
                <w:rFonts w:hint="eastAsia"/>
              </w:rPr>
              <w:t>是否</w:t>
            </w:r>
            <w:r>
              <w:t>与银联内网有关</w:t>
            </w:r>
          </w:p>
        </w:tc>
      </w:tr>
      <w:tr w:rsidR="007D7265" w:rsidTr="00A57E47">
        <w:tc>
          <w:tcPr>
            <w:tcW w:w="4148" w:type="dxa"/>
          </w:tcPr>
          <w:p w:rsidR="007D7265" w:rsidRDefault="00036AF7" w:rsidP="000232BE">
            <w:r>
              <w:rPr>
                <w:rFonts w:hint="eastAsia"/>
              </w:rPr>
              <w:t xml:space="preserve">     </w:t>
            </w:r>
            <w:r>
              <w:rPr>
                <w:rFonts w:hint="eastAsia"/>
              </w:rPr>
              <w:t>新</w:t>
            </w:r>
            <w:r>
              <w:t>建</w:t>
            </w:r>
            <w:r>
              <w:rPr>
                <w:rFonts w:hint="eastAsia"/>
              </w:rPr>
              <w:t>栏目</w:t>
            </w:r>
          </w:p>
        </w:tc>
        <w:tc>
          <w:tcPr>
            <w:tcW w:w="4148" w:type="dxa"/>
          </w:tcPr>
          <w:p w:rsidR="007D7265" w:rsidRDefault="00A57E47" w:rsidP="000232BE">
            <w:r w:rsidRPr="009B1A74">
              <w:rPr>
                <w:rFonts w:hint="eastAsia"/>
                <w:color w:val="FF0000"/>
              </w:rPr>
              <w:t>是</w:t>
            </w:r>
          </w:p>
        </w:tc>
      </w:tr>
      <w:tr w:rsidR="00036AF7" w:rsidTr="00A57E47">
        <w:tc>
          <w:tcPr>
            <w:tcW w:w="4148" w:type="dxa"/>
          </w:tcPr>
          <w:p w:rsidR="00036AF7" w:rsidRDefault="00036AF7" w:rsidP="000232BE">
            <w:r>
              <w:rPr>
                <w:rFonts w:hint="eastAsia"/>
              </w:rPr>
              <w:t xml:space="preserve">     </w:t>
            </w:r>
            <w:r>
              <w:rPr>
                <w:rFonts w:hint="eastAsia"/>
              </w:rPr>
              <w:t>修改栏目</w:t>
            </w:r>
          </w:p>
        </w:tc>
        <w:tc>
          <w:tcPr>
            <w:tcW w:w="4148" w:type="dxa"/>
          </w:tcPr>
          <w:p w:rsidR="00036AF7" w:rsidRPr="009B1A74" w:rsidRDefault="00A57E47" w:rsidP="000232BE">
            <w:pPr>
              <w:rPr>
                <w:color w:val="FF0000"/>
              </w:rPr>
            </w:pPr>
            <w:r w:rsidRPr="009B1A74">
              <w:rPr>
                <w:rFonts w:hint="eastAsia"/>
                <w:color w:val="FF0000"/>
              </w:rPr>
              <w:t>是</w:t>
            </w:r>
          </w:p>
        </w:tc>
      </w:tr>
      <w:tr w:rsidR="00036AF7" w:rsidTr="00A57E47">
        <w:tc>
          <w:tcPr>
            <w:tcW w:w="4148" w:type="dxa"/>
          </w:tcPr>
          <w:p w:rsidR="00036AF7" w:rsidRDefault="005206DF" w:rsidP="000232BE">
            <w:r>
              <w:rPr>
                <w:rFonts w:hint="eastAsia"/>
              </w:rPr>
              <w:t xml:space="preserve">     </w:t>
            </w:r>
            <w:r>
              <w:rPr>
                <w:rFonts w:hint="eastAsia"/>
              </w:rPr>
              <w:t>删除</w:t>
            </w:r>
            <w:r>
              <w:t>栏目</w:t>
            </w:r>
          </w:p>
        </w:tc>
        <w:tc>
          <w:tcPr>
            <w:tcW w:w="4148" w:type="dxa"/>
          </w:tcPr>
          <w:p w:rsidR="00036AF7" w:rsidRPr="009B1A74" w:rsidRDefault="00A57E47" w:rsidP="000232BE">
            <w:pPr>
              <w:rPr>
                <w:color w:val="FF0000"/>
              </w:rPr>
            </w:pPr>
            <w:r w:rsidRPr="009B1A74">
              <w:rPr>
                <w:rFonts w:hint="eastAsia"/>
                <w:color w:val="FF0000"/>
              </w:rPr>
              <w:t>是</w:t>
            </w:r>
          </w:p>
        </w:tc>
      </w:tr>
      <w:tr w:rsidR="00036AF7" w:rsidTr="00A57E47">
        <w:tc>
          <w:tcPr>
            <w:tcW w:w="4148" w:type="dxa"/>
          </w:tcPr>
          <w:p w:rsidR="00036AF7" w:rsidRDefault="006C529E" w:rsidP="000232BE">
            <w:r>
              <w:rPr>
                <w:rFonts w:hint="eastAsia"/>
              </w:rPr>
              <w:t xml:space="preserve">     </w:t>
            </w:r>
            <w:r>
              <w:rPr>
                <w:rFonts w:hint="eastAsia"/>
              </w:rPr>
              <w:t>预览</w:t>
            </w:r>
            <w:r>
              <w:t>栏目</w:t>
            </w:r>
          </w:p>
        </w:tc>
        <w:tc>
          <w:tcPr>
            <w:tcW w:w="4148" w:type="dxa"/>
          </w:tcPr>
          <w:p w:rsidR="00036AF7" w:rsidRDefault="00A57E47" w:rsidP="000232BE">
            <w:r w:rsidRPr="009B1A74">
              <w:rPr>
                <w:rFonts w:hint="eastAsia"/>
                <w:color w:val="FF0000"/>
              </w:rPr>
              <w:t>是</w:t>
            </w:r>
          </w:p>
        </w:tc>
      </w:tr>
      <w:tr w:rsidR="00036AF7" w:rsidTr="00A57E47">
        <w:tc>
          <w:tcPr>
            <w:tcW w:w="4148" w:type="dxa"/>
          </w:tcPr>
          <w:p w:rsidR="00036AF7" w:rsidRDefault="00C62C03" w:rsidP="000232BE">
            <w:r>
              <w:rPr>
                <w:rFonts w:hint="eastAsia"/>
              </w:rPr>
              <w:t xml:space="preserve">     </w:t>
            </w:r>
            <w:r>
              <w:rPr>
                <w:rFonts w:hint="eastAsia"/>
              </w:rPr>
              <w:t>高</w:t>
            </w:r>
            <w:r>
              <w:t>级发布栏目</w:t>
            </w:r>
          </w:p>
        </w:tc>
        <w:tc>
          <w:tcPr>
            <w:tcW w:w="4148" w:type="dxa"/>
          </w:tcPr>
          <w:p w:rsidR="00036AF7" w:rsidRDefault="00A57E47" w:rsidP="000232BE">
            <w:r>
              <w:rPr>
                <w:rFonts w:hint="eastAsia"/>
              </w:rPr>
              <w:t>否</w:t>
            </w:r>
          </w:p>
        </w:tc>
      </w:tr>
      <w:tr w:rsidR="00A57E47" w:rsidTr="00A57E47">
        <w:tc>
          <w:tcPr>
            <w:tcW w:w="4148" w:type="dxa"/>
          </w:tcPr>
          <w:p w:rsidR="00A57E47" w:rsidRDefault="00A57E47" w:rsidP="00A57E47">
            <w:r>
              <w:rPr>
                <w:rFonts w:hint="eastAsia"/>
              </w:rPr>
              <w:t xml:space="preserve">     </w:t>
            </w:r>
            <w:r>
              <w:rPr>
                <w:rFonts w:hint="eastAsia"/>
              </w:rPr>
              <w:t>快速</w:t>
            </w:r>
            <w:r>
              <w:t>发布栏目</w:t>
            </w:r>
          </w:p>
        </w:tc>
        <w:tc>
          <w:tcPr>
            <w:tcW w:w="4148" w:type="dxa"/>
          </w:tcPr>
          <w:p w:rsidR="00A57E47" w:rsidRDefault="00A57E47" w:rsidP="00A57E47">
            <w:r w:rsidRPr="006C5249">
              <w:rPr>
                <w:rFonts w:hint="eastAsia"/>
              </w:rPr>
              <w:t>否</w:t>
            </w:r>
          </w:p>
        </w:tc>
      </w:tr>
      <w:tr w:rsidR="00A57E47" w:rsidTr="00A57E47">
        <w:tc>
          <w:tcPr>
            <w:tcW w:w="4148" w:type="dxa"/>
          </w:tcPr>
          <w:p w:rsidR="00A57E47" w:rsidRDefault="00A57E47" w:rsidP="00A57E47">
            <w:r>
              <w:rPr>
                <w:rFonts w:hint="eastAsia"/>
              </w:rPr>
              <w:t xml:space="preserve">     </w:t>
            </w:r>
            <w:r>
              <w:rPr>
                <w:rFonts w:hint="eastAsia"/>
              </w:rPr>
              <w:t>扩展字段</w:t>
            </w:r>
          </w:p>
        </w:tc>
        <w:tc>
          <w:tcPr>
            <w:tcW w:w="4148" w:type="dxa"/>
          </w:tcPr>
          <w:p w:rsidR="00A57E47" w:rsidRDefault="00A57E47" w:rsidP="00A57E47">
            <w:r w:rsidRPr="006C5249">
              <w:rPr>
                <w:rFonts w:hint="eastAsia"/>
              </w:rPr>
              <w:t>否</w:t>
            </w:r>
          </w:p>
        </w:tc>
      </w:tr>
      <w:tr w:rsidR="00A57E47" w:rsidTr="00A57E47">
        <w:tc>
          <w:tcPr>
            <w:tcW w:w="4148" w:type="dxa"/>
          </w:tcPr>
          <w:p w:rsidR="00A57E47" w:rsidRDefault="00A57E47" w:rsidP="00A57E47">
            <w:r>
              <w:rPr>
                <w:rFonts w:hint="eastAsia"/>
              </w:rPr>
              <w:t xml:space="preserve">     </w:t>
            </w:r>
            <w:r>
              <w:rPr>
                <w:rFonts w:hint="eastAsia"/>
              </w:rPr>
              <w:t>管理废</w:t>
            </w:r>
            <w:r>
              <w:t>稿箱</w:t>
            </w:r>
          </w:p>
        </w:tc>
        <w:tc>
          <w:tcPr>
            <w:tcW w:w="4148" w:type="dxa"/>
          </w:tcPr>
          <w:p w:rsidR="00A57E47" w:rsidRDefault="00A57E47" w:rsidP="00A57E47">
            <w:r w:rsidRPr="006C5249">
              <w:rPr>
                <w:rFonts w:hint="eastAsia"/>
              </w:rPr>
              <w:t>否</w:t>
            </w:r>
          </w:p>
        </w:tc>
      </w:tr>
      <w:tr w:rsidR="00A57E47" w:rsidTr="00A57E47">
        <w:tc>
          <w:tcPr>
            <w:tcW w:w="4148" w:type="dxa"/>
          </w:tcPr>
          <w:p w:rsidR="00A57E47" w:rsidRDefault="00A57E47" w:rsidP="00A57E47">
            <w:r>
              <w:rPr>
                <w:rFonts w:hint="eastAsia"/>
              </w:rPr>
              <w:t xml:space="preserve">     </w:t>
            </w:r>
            <w:r>
              <w:rPr>
                <w:rFonts w:hint="eastAsia"/>
              </w:rPr>
              <w:t>管理模板</w:t>
            </w:r>
            <w:r>
              <w:t>变量</w:t>
            </w:r>
          </w:p>
        </w:tc>
        <w:tc>
          <w:tcPr>
            <w:tcW w:w="4148" w:type="dxa"/>
          </w:tcPr>
          <w:p w:rsidR="00A57E47" w:rsidRDefault="00A57E47" w:rsidP="00A57E47">
            <w:r w:rsidRPr="006C5249">
              <w:rPr>
                <w:rFonts w:hint="eastAsia"/>
              </w:rPr>
              <w:t>否</w:t>
            </w:r>
          </w:p>
        </w:tc>
      </w:tr>
      <w:tr w:rsidR="00C62C03" w:rsidTr="00A57E47">
        <w:tc>
          <w:tcPr>
            <w:tcW w:w="4148" w:type="dxa"/>
          </w:tcPr>
          <w:p w:rsidR="00C62C03" w:rsidRDefault="00C62C03" w:rsidP="000232BE">
            <w:r>
              <w:rPr>
                <w:rFonts w:hint="eastAsia"/>
              </w:rPr>
              <w:t xml:space="preserve">     </w:t>
            </w:r>
            <w:r>
              <w:rPr>
                <w:rFonts w:hint="eastAsia"/>
              </w:rPr>
              <w:t>设置</w:t>
            </w:r>
            <w:r>
              <w:t>权限</w:t>
            </w:r>
          </w:p>
        </w:tc>
        <w:tc>
          <w:tcPr>
            <w:tcW w:w="4148" w:type="dxa"/>
          </w:tcPr>
          <w:p w:rsidR="00C62C03" w:rsidRDefault="00A57E47" w:rsidP="000232BE">
            <w:r w:rsidRPr="009B1A74">
              <w:rPr>
                <w:rFonts w:hint="eastAsia"/>
                <w:color w:val="FF0000"/>
              </w:rPr>
              <w:t>是</w:t>
            </w:r>
          </w:p>
        </w:tc>
      </w:tr>
      <w:tr w:rsidR="00C62C03" w:rsidTr="00A57E47">
        <w:tc>
          <w:tcPr>
            <w:tcW w:w="4148" w:type="dxa"/>
          </w:tcPr>
          <w:p w:rsidR="00C62C03" w:rsidRDefault="00C62C03" w:rsidP="000232BE">
            <w:r>
              <w:rPr>
                <w:rFonts w:hint="eastAsia"/>
              </w:rPr>
              <w:t xml:space="preserve">     </w:t>
            </w:r>
            <w:r>
              <w:rPr>
                <w:rFonts w:hint="eastAsia"/>
              </w:rPr>
              <w:t>设置</w:t>
            </w:r>
            <w:r>
              <w:t>栏目模板</w:t>
            </w:r>
          </w:p>
        </w:tc>
        <w:tc>
          <w:tcPr>
            <w:tcW w:w="4148" w:type="dxa"/>
          </w:tcPr>
          <w:p w:rsidR="00C62C03" w:rsidRDefault="00A57E47" w:rsidP="000232BE">
            <w:r>
              <w:rPr>
                <w:rFonts w:hint="eastAsia"/>
              </w:rPr>
              <w:t>否</w:t>
            </w:r>
          </w:p>
        </w:tc>
      </w:tr>
      <w:tr w:rsidR="00C62C03" w:rsidTr="00A57E47">
        <w:tc>
          <w:tcPr>
            <w:tcW w:w="4148" w:type="dxa"/>
          </w:tcPr>
          <w:p w:rsidR="00C62C03" w:rsidRDefault="009F0A5A" w:rsidP="000232BE">
            <w:r>
              <w:rPr>
                <w:rFonts w:hint="eastAsia"/>
              </w:rPr>
              <w:t xml:space="preserve">     </w:t>
            </w:r>
            <w:r>
              <w:rPr>
                <w:rFonts w:hint="eastAsia"/>
              </w:rPr>
              <w:t>管理</w:t>
            </w:r>
            <w:r>
              <w:t>栏目导读</w:t>
            </w:r>
          </w:p>
        </w:tc>
        <w:tc>
          <w:tcPr>
            <w:tcW w:w="4148" w:type="dxa"/>
          </w:tcPr>
          <w:p w:rsidR="00C62C03" w:rsidRDefault="00A57E47" w:rsidP="000232BE">
            <w:r>
              <w:rPr>
                <w:rFonts w:hint="eastAsia"/>
              </w:rPr>
              <w:t>否</w:t>
            </w:r>
          </w:p>
        </w:tc>
      </w:tr>
      <w:tr w:rsidR="009B2CB7" w:rsidTr="00A57E47">
        <w:tc>
          <w:tcPr>
            <w:tcW w:w="4148" w:type="dxa"/>
          </w:tcPr>
          <w:p w:rsidR="009B2CB7" w:rsidRPr="00036AF7" w:rsidRDefault="009B2CB7" w:rsidP="009B2CB7">
            <w:pPr>
              <w:rPr>
                <w:b/>
              </w:rPr>
            </w:pPr>
            <w:r w:rsidRPr="00036AF7">
              <w:rPr>
                <w:rFonts w:hint="eastAsia"/>
                <w:b/>
              </w:rPr>
              <w:t>文档</w:t>
            </w:r>
            <w:r w:rsidRPr="00036AF7">
              <w:rPr>
                <w:b/>
              </w:rPr>
              <w:t>类操作权限</w:t>
            </w:r>
          </w:p>
        </w:tc>
        <w:tc>
          <w:tcPr>
            <w:tcW w:w="4148" w:type="dxa"/>
          </w:tcPr>
          <w:p w:rsidR="009B2CB7" w:rsidRDefault="009B2CB7" w:rsidP="009B2CB7"/>
        </w:tc>
      </w:tr>
      <w:tr w:rsidR="009B2CB7" w:rsidTr="00A57E47">
        <w:tc>
          <w:tcPr>
            <w:tcW w:w="4148" w:type="dxa"/>
          </w:tcPr>
          <w:p w:rsidR="009B2CB7" w:rsidRDefault="009B2CB7" w:rsidP="009B2CB7">
            <w:pPr>
              <w:ind w:firstLineChars="250" w:firstLine="525"/>
            </w:pPr>
            <w:r>
              <w:rPr>
                <w:rFonts w:hint="eastAsia"/>
              </w:rPr>
              <w:t>新</w:t>
            </w:r>
            <w:r>
              <w:t>建</w:t>
            </w:r>
            <w:r>
              <w:rPr>
                <w:rFonts w:hint="eastAsia"/>
              </w:rPr>
              <w:t>文档</w:t>
            </w:r>
          </w:p>
        </w:tc>
        <w:tc>
          <w:tcPr>
            <w:tcW w:w="4148" w:type="dxa"/>
          </w:tcPr>
          <w:p w:rsidR="009B2CB7" w:rsidRDefault="009B2CB7" w:rsidP="009B2CB7">
            <w:r w:rsidRPr="00B10C82">
              <w:rPr>
                <w:rFonts w:hint="eastAsia"/>
                <w:color w:val="FF0000"/>
              </w:rPr>
              <w:t>是</w:t>
            </w:r>
          </w:p>
        </w:tc>
      </w:tr>
      <w:tr w:rsidR="009B2CB7" w:rsidTr="00A57E47">
        <w:tc>
          <w:tcPr>
            <w:tcW w:w="4148" w:type="dxa"/>
          </w:tcPr>
          <w:p w:rsidR="009B2CB7" w:rsidRDefault="009B2CB7" w:rsidP="009B2CB7">
            <w:r>
              <w:rPr>
                <w:rFonts w:hint="eastAsia"/>
              </w:rPr>
              <w:t xml:space="preserve">     </w:t>
            </w:r>
            <w:r>
              <w:rPr>
                <w:rFonts w:hint="eastAsia"/>
              </w:rPr>
              <w:t>编辑</w:t>
            </w:r>
            <w:r>
              <w:t>文档</w:t>
            </w:r>
          </w:p>
        </w:tc>
        <w:tc>
          <w:tcPr>
            <w:tcW w:w="4148" w:type="dxa"/>
          </w:tcPr>
          <w:p w:rsidR="009B2CB7" w:rsidRDefault="009B2CB7" w:rsidP="009B2CB7">
            <w:r w:rsidRPr="00B10C82">
              <w:rPr>
                <w:rFonts w:hint="eastAsia"/>
                <w:color w:val="FF0000"/>
              </w:rPr>
              <w:t>是</w:t>
            </w:r>
          </w:p>
        </w:tc>
      </w:tr>
      <w:tr w:rsidR="009B2CB7" w:rsidTr="00A57E47">
        <w:tc>
          <w:tcPr>
            <w:tcW w:w="4148" w:type="dxa"/>
          </w:tcPr>
          <w:p w:rsidR="009B2CB7" w:rsidRDefault="009B2CB7" w:rsidP="009B2CB7">
            <w:r>
              <w:rPr>
                <w:rFonts w:hint="eastAsia"/>
              </w:rPr>
              <w:t xml:space="preserve">     </w:t>
            </w:r>
            <w:r>
              <w:rPr>
                <w:rFonts w:hint="eastAsia"/>
              </w:rPr>
              <w:t>调整</w:t>
            </w:r>
            <w:r>
              <w:t>顺序</w:t>
            </w:r>
          </w:p>
        </w:tc>
        <w:tc>
          <w:tcPr>
            <w:tcW w:w="4148" w:type="dxa"/>
          </w:tcPr>
          <w:p w:rsidR="009B2CB7" w:rsidRDefault="009B2CB7" w:rsidP="009B2CB7">
            <w:r w:rsidRPr="00B10C82">
              <w:rPr>
                <w:rFonts w:hint="eastAsia"/>
                <w:color w:val="FF0000"/>
              </w:rPr>
              <w:t>是</w:t>
            </w:r>
          </w:p>
        </w:tc>
      </w:tr>
      <w:tr w:rsidR="009B2CB7" w:rsidTr="00A57E47">
        <w:tc>
          <w:tcPr>
            <w:tcW w:w="4148" w:type="dxa"/>
          </w:tcPr>
          <w:p w:rsidR="009B2CB7" w:rsidRDefault="009B2CB7" w:rsidP="009B2CB7">
            <w:r>
              <w:rPr>
                <w:rFonts w:hint="eastAsia"/>
              </w:rPr>
              <w:t xml:space="preserve">     </w:t>
            </w:r>
            <w:r>
              <w:rPr>
                <w:rFonts w:hint="eastAsia"/>
              </w:rPr>
              <w:t>设置</w:t>
            </w:r>
            <w:r>
              <w:t>置顶</w:t>
            </w:r>
          </w:p>
        </w:tc>
        <w:tc>
          <w:tcPr>
            <w:tcW w:w="4148" w:type="dxa"/>
          </w:tcPr>
          <w:p w:rsidR="009B2CB7" w:rsidRDefault="009B2CB7" w:rsidP="009B2CB7">
            <w:r w:rsidRPr="00B10C82">
              <w:rPr>
                <w:rFonts w:hint="eastAsia"/>
                <w:color w:val="FF0000"/>
              </w:rPr>
              <w:t>是</w:t>
            </w:r>
          </w:p>
        </w:tc>
      </w:tr>
      <w:tr w:rsidR="009B2CB7" w:rsidTr="00A57E47">
        <w:tc>
          <w:tcPr>
            <w:tcW w:w="4148" w:type="dxa"/>
          </w:tcPr>
          <w:p w:rsidR="009B2CB7" w:rsidRDefault="009B2CB7" w:rsidP="009B2CB7">
            <w:r>
              <w:rPr>
                <w:rFonts w:hint="eastAsia"/>
              </w:rPr>
              <w:t xml:space="preserve">     </w:t>
            </w:r>
            <w:r>
              <w:rPr>
                <w:rFonts w:hint="eastAsia"/>
              </w:rPr>
              <w:t>删除</w:t>
            </w:r>
            <w:r>
              <w:t>文档</w:t>
            </w:r>
          </w:p>
        </w:tc>
        <w:tc>
          <w:tcPr>
            <w:tcW w:w="4148" w:type="dxa"/>
          </w:tcPr>
          <w:p w:rsidR="009B2CB7" w:rsidRDefault="009B2CB7" w:rsidP="009B2CB7">
            <w:r w:rsidRPr="00B10C82">
              <w:rPr>
                <w:rFonts w:hint="eastAsia"/>
                <w:color w:val="FF0000"/>
              </w:rPr>
              <w:t>是</w:t>
            </w:r>
          </w:p>
        </w:tc>
      </w:tr>
      <w:tr w:rsidR="009B2CB7" w:rsidTr="00A57E47">
        <w:tc>
          <w:tcPr>
            <w:tcW w:w="4148" w:type="dxa"/>
          </w:tcPr>
          <w:p w:rsidR="009B2CB7" w:rsidRDefault="009B2CB7" w:rsidP="009B2CB7">
            <w:r>
              <w:rPr>
                <w:rFonts w:hint="eastAsia"/>
              </w:rPr>
              <w:t xml:space="preserve">     </w:t>
            </w:r>
            <w:r>
              <w:rPr>
                <w:rFonts w:hint="eastAsia"/>
              </w:rPr>
              <w:t>恢复</w:t>
            </w:r>
            <w:r>
              <w:t>文档</w:t>
            </w:r>
          </w:p>
        </w:tc>
        <w:tc>
          <w:tcPr>
            <w:tcW w:w="4148" w:type="dxa"/>
          </w:tcPr>
          <w:p w:rsidR="009B2CB7" w:rsidRDefault="009B2CB7" w:rsidP="009B2CB7">
            <w:r w:rsidRPr="00B10C82">
              <w:rPr>
                <w:rFonts w:hint="eastAsia"/>
                <w:color w:val="FF0000"/>
              </w:rPr>
              <w:t>是</w:t>
            </w:r>
          </w:p>
        </w:tc>
      </w:tr>
      <w:tr w:rsidR="009B2CB7" w:rsidTr="00A57E47">
        <w:tc>
          <w:tcPr>
            <w:tcW w:w="4148" w:type="dxa"/>
          </w:tcPr>
          <w:p w:rsidR="009B2CB7" w:rsidRDefault="009B2CB7" w:rsidP="009B2CB7">
            <w:r>
              <w:rPr>
                <w:rFonts w:hint="eastAsia"/>
              </w:rPr>
              <w:t xml:space="preserve">     </w:t>
            </w:r>
            <w:r>
              <w:rPr>
                <w:rFonts w:hint="eastAsia"/>
              </w:rPr>
              <w:t>查看列</w:t>
            </w:r>
            <w:r>
              <w:t>表</w:t>
            </w:r>
          </w:p>
        </w:tc>
        <w:tc>
          <w:tcPr>
            <w:tcW w:w="4148" w:type="dxa"/>
          </w:tcPr>
          <w:p w:rsidR="009B2CB7" w:rsidRDefault="009B2CB7" w:rsidP="009B2CB7">
            <w:r w:rsidRPr="00B10C82">
              <w:rPr>
                <w:rFonts w:hint="eastAsia"/>
                <w:color w:val="FF0000"/>
              </w:rPr>
              <w:t>是</w:t>
            </w:r>
          </w:p>
        </w:tc>
      </w:tr>
      <w:tr w:rsidR="009B2CB7" w:rsidTr="00A57E47">
        <w:tc>
          <w:tcPr>
            <w:tcW w:w="4148" w:type="dxa"/>
          </w:tcPr>
          <w:p w:rsidR="009B2CB7" w:rsidRDefault="009B2CB7" w:rsidP="009B2CB7">
            <w:r>
              <w:rPr>
                <w:rFonts w:hint="eastAsia"/>
              </w:rPr>
              <w:t xml:space="preserve">     </w:t>
            </w:r>
            <w:r>
              <w:rPr>
                <w:rFonts w:hint="eastAsia"/>
              </w:rPr>
              <w:t>查看</w:t>
            </w:r>
            <w:r>
              <w:t>文档</w:t>
            </w:r>
          </w:p>
        </w:tc>
        <w:tc>
          <w:tcPr>
            <w:tcW w:w="4148" w:type="dxa"/>
          </w:tcPr>
          <w:p w:rsidR="009B2CB7" w:rsidRDefault="009B2CB7" w:rsidP="009B2CB7">
            <w:r w:rsidRPr="00B10C82">
              <w:rPr>
                <w:rFonts w:hint="eastAsia"/>
                <w:color w:val="FF0000"/>
              </w:rPr>
              <w:t>是</w:t>
            </w:r>
          </w:p>
        </w:tc>
      </w:tr>
      <w:tr w:rsidR="009B2CB7" w:rsidTr="00A57E47">
        <w:tc>
          <w:tcPr>
            <w:tcW w:w="4148" w:type="dxa"/>
          </w:tcPr>
          <w:p w:rsidR="009B2CB7" w:rsidRDefault="009B2CB7" w:rsidP="009B2CB7">
            <w:r>
              <w:rPr>
                <w:rFonts w:hint="eastAsia"/>
              </w:rPr>
              <w:t xml:space="preserve">     </w:t>
            </w:r>
            <w:r>
              <w:rPr>
                <w:rFonts w:hint="eastAsia"/>
              </w:rPr>
              <w:t>预览</w:t>
            </w:r>
            <w:r>
              <w:t>文档</w:t>
            </w:r>
          </w:p>
        </w:tc>
        <w:tc>
          <w:tcPr>
            <w:tcW w:w="4148" w:type="dxa"/>
          </w:tcPr>
          <w:p w:rsidR="009B2CB7" w:rsidRDefault="009B2CB7" w:rsidP="009B2CB7">
            <w:r w:rsidRPr="00B10C82">
              <w:rPr>
                <w:rFonts w:hint="eastAsia"/>
                <w:color w:val="FF0000"/>
              </w:rPr>
              <w:t>是</w:t>
            </w:r>
          </w:p>
        </w:tc>
      </w:tr>
      <w:tr w:rsidR="009B2CB7" w:rsidTr="00A57E47">
        <w:tc>
          <w:tcPr>
            <w:tcW w:w="4148" w:type="dxa"/>
          </w:tcPr>
          <w:p w:rsidR="009B2CB7" w:rsidRDefault="009B2CB7" w:rsidP="009B2CB7">
            <w:r>
              <w:rPr>
                <w:rFonts w:hint="eastAsia"/>
              </w:rPr>
              <w:t xml:space="preserve">     </w:t>
            </w:r>
            <w:r>
              <w:rPr>
                <w:rFonts w:hint="eastAsia"/>
              </w:rPr>
              <w:t>发</w:t>
            </w:r>
            <w:r>
              <w:t>布文档</w:t>
            </w:r>
          </w:p>
        </w:tc>
        <w:tc>
          <w:tcPr>
            <w:tcW w:w="4148" w:type="dxa"/>
          </w:tcPr>
          <w:p w:rsidR="009B2CB7" w:rsidRDefault="009B2CB7" w:rsidP="009B2CB7">
            <w:r w:rsidRPr="00B10C82">
              <w:rPr>
                <w:rFonts w:hint="eastAsia"/>
                <w:color w:val="FF0000"/>
              </w:rPr>
              <w:t>是</w:t>
            </w:r>
          </w:p>
        </w:tc>
      </w:tr>
      <w:tr w:rsidR="009B2CB7" w:rsidTr="00A57E47">
        <w:tc>
          <w:tcPr>
            <w:tcW w:w="4148" w:type="dxa"/>
          </w:tcPr>
          <w:p w:rsidR="009B2CB7" w:rsidRDefault="009B2CB7" w:rsidP="009B2CB7">
            <w:r>
              <w:rPr>
                <w:rFonts w:hint="eastAsia"/>
              </w:rPr>
              <w:t xml:space="preserve">     </w:t>
            </w:r>
            <w:r>
              <w:rPr>
                <w:rFonts w:hint="eastAsia"/>
              </w:rPr>
              <w:t>置</w:t>
            </w:r>
            <w:r>
              <w:t>为新稿或</w:t>
            </w:r>
            <w:r>
              <w:rPr>
                <w:rFonts w:hint="eastAsia"/>
              </w:rPr>
              <w:t>已</w:t>
            </w:r>
            <w:r>
              <w:t>编</w:t>
            </w:r>
          </w:p>
        </w:tc>
        <w:tc>
          <w:tcPr>
            <w:tcW w:w="4148" w:type="dxa"/>
          </w:tcPr>
          <w:p w:rsidR="009B2CB7" w:rsidRDefault="009B2CB7" w:rsidP="009B2CB7">
            <w:r w:rsidRPr="00B10C82">
              <w:rPr>
                <w:rFonts w:hint="eastAsia"/>
                <w:color w:val="FF0000"/>
              </w:rPr>
              <w:t>是</w:t>
            </w:r>
            <w:r w:rsidR="00642367">
              <w:rPr>
                <w:rFonts w:hint="eastAsia"/>
                <w:color w:val="FF0000"/>
              </w:rPr>
              <w:t>（管理</w:t>
            </w:r>
            <w:r w:rsidR="00642367">
              <w:rPr>
                <w:color w:val="FF0000"/>
              </w:rPr>
              <w:t>员用）</w:t>
            </w:r>
          </w:p>
        </w:tc>
      </w:tr>
      <w:tr w:rsidR="009B2CB7" w:rsidTr="00A57E47">
        <w:tc>
          <w:tcPr>
            <w:tcW w:w="4148" w:type="dxa"/>
          </w:tcPr>
          <w:p w:rsidR="009B2CB7" w:rsidRDefault="009B2CB7" w:rsidP="009B2CB7">
            <w:r>
              <w:rPr>
                <w:rFonts w:hint="eastAsia"/>
              </w:rPr>
              <w:t xml:space="preserve">     </w:t>
            </w:r>
            <w:r>
              <w:rPr>
                <w:rFonts w:hint="eastAsia"/>
              </w:rPr>
              <w:t>置</w:t>
            </w:r>
            <w:r>
              <w:t>为</w:t>
            </w:r>
            <w:r>
              <w:rPr>
                <w:rFonts w:hint="eastAsia"/>
              </w:rPr>
              <w:t>已</w:t>
            </w:r>
            <w:r>
              <w:t>否或返工</w:t>
            </w:r>
          </w:p>
        </w:tc>
        <w:tc>
          <w:tcPr>
            <w:tcW w:w="4148" w:type="dxa"/>
          </w:tcPr>
          <w:p w:rsidR="009B2CB7" w:rsidRDefault="009B2CB7" w:rsidP="009B2CB7">
            <w:r w:rsidRPr="00B10C82">
              <w:rPr>
                <w:rFonts w:hint="eastAsia"/>
                <w:color w:val="FF0000"/>
              </w:rPr>
              <w:t>是</w:t>
            </w:r>
            <w:r w:rsidR="00642367">
              <w:rPr>
                <w:rFonts w:hint="eastAsia"/>
                <w:color w:val="FF0000"/>
              </w:rPr>
              <w:t>（管理</w:t>
            </w:r>
            <w:r w:rsidR="00642367">
              <w:rPr>
                <w:color w:val="FF0000"/>
              </w:rPr>
              <w:t>员用）</w:t>
            </w:r>
          </w:p>
        </w:tc>
      </w:tr>
      <w:tr w:rsidR="009B2CB7" w:rsidTr="00A57E47">
        <w:tc>
          <w:tcPr>
            <w:tcW w:w="4148" w:type="dxa"/>
          </w:tcPr>
          <w:p w:rsidR="009B2CB7" w:rsidRDefault="009B2CB7" w:rsidP="009B2CB7">
            <w:r>
              <w:rPr>
                <w:rFonts w:hint="eastAsia"/>
              </w:rPr>
              <w:t xml:space="preserve">     </w:t>
            </w:r>
            <w:r>
              <w:t>置</w:t>
            </w:r>
            <w:r>
              <w:rPr>
                <w:rFonts w:hint="eastAsia"/>
              </w:rPr>
              <w:t>为</w:t>
            </w:r>
            <w:r>
              <w:t>已签或正审</w:t>
            </w:r>
          </w:p>
        </w:tc>
        <w:tc>
          <w:tcPr>
            <w:tcW w:w="4148" w:type="dxa"/>
          </w:tcPr>
          <w:p w:rsidR="009B2CB7" w:rsidRDefault="009B2CB7" w:rsidP="009B2CB7">
            <w:r w:rsidRPr="00B10C82">
              <w:rPr>
                <w:rFonts w:hint="eastAsia"/>
                <w:color w:val="FF0000"/>
              </w:rPr>
              <w:t>是</w:t>
            </w:r>
            <w:r w:rsidR="00642367">
              <w:rPr>
                <w:rFonts w:hint="eastAsia"/>
                <w:color w:val="FF0000"/>
              </w:rPr>
              <w:t>（管理</w:t>
            </w:r>
            <w:r w:rsidR="00642367">
              <w:rPr>
                <w:color w:val="FF0000"/>
              </w:rPr>
              <w:t>员用）</w:t>
            </w:r>
          </w:p>
        </w:tc>
      </w:tr>
      <w:tr w:rsidR="009B2CB7" w:rsidTr="00A57E47">
        <w:tc>
          <w:tcPr>
            <w:tcW w:w="4148" w:type="dxa"/>
          </w:tcPr>
          <w:p w:rsidR="009B2CB7" w:rsidRDefault="009B2CB7" w:rsidP="009B2CB7">
            <w:r>
              <w:rPr>
                <w:rFonts w:hint="eastAsia"/>
              </w:rPr>
              <w:t xml:space="preserve">     </w:t>
            </w:r>
            <w:r>
              <w:rPr>
                <w:rFonts w:hint="eastAsia"/>
              </w:rPr>
              <w:t>移动</w:t>
            </w:r>
            <w:r>
              <w:t>文档</w:t>
            </w:r>
          </w:p>
        </w:tc>
        <w:tc>
          <w:tcPr>
            <w:tcW w:w="4148" w:type="dxa"/>
          </w:tcPr>
          <w:p w:rsidR="009B2CB7" w:rsidRDefault="009B2CB7" w:rsidP="009B2CB7">
            <w:r w:rsidRPr="00B10C82">
              <w:rPr>
                <w:rFonts w:hint="eastAsia"/>
                <w:color w:val="FF0000"/>
              </w:rPr>
              <w:t>是</w:t>
            </w:r>
          </w:p>
        </w:tc>
      </w:tr>
      <w:tr w:rsidR="009B2CB7" w:rsidTr="00A57E47">
        <w:tc>
          <w:tcPr>
            <w:tcW w:w="4148" w:type="dxa"/>
          </w:tcPr>
          <w:p w:rsidR="009B2CB7" w:rsidRDefault="009B2CB7" w:rsidP="009B2CB7">
            <w:r>
              <w:rPr>
                <w:rFonts w:hint="eastAsia"/>
              </w:rPr>
              <w:t xml:space="preserve">     </w:t>
            </w:r>
            <w:r>
              <w:rPr>
                <w:rFonts w:hint="eastAsia"/>
              </w:rPr>
              <w:t>移动</w:t>
            </w:r>
            <w:r>
              <w:t>所有文档</w:t>
            </w:r>
          </w:p>
        </w:tc>
        <w:tc>
          <w:tcPr>
            <w:tcW w:w="4148" w:type="dxa"/>
          </w:tcPr>
          <w:p w:rsidR="009B2CB7" w:rsidRDefault="009B2CB7" w:rsidP="009B2CB7">
            <w:r w:rsidRPr="00B10C82">
              <w:rPr>
                <w:rFonts w:hint="eastAsia"/>
                <w:color w:val="FF0000"/>
              </w:rPr>
              <w:t>是</w:t>
            </w:r>
          </w:p>
        </w:tc>
      </w:tr>
      <w:tr w:rsidR="009B2CB7" w:rsidTr="00A57E47">
        <w:tc>
          <w:tcPr>
            <w:tcW w:w="4148" w:type="dxa"/>
          </w:tcPr>
          <w:p w:rsidR="009B2CB7" w:rsidRDefault="009B2CB7" w:rsidP="009B2CB7">
            <w:r>
              <w:rPr>
                <w:rFonts w:hint="eastAsia"/>
              </w:rPr>
              <w:t xml:space="preserve">     </w:t>
            </w:r>
            <w:r>
              <w:rPr>
                <w:rFonts w:hint="eastAsia"/>
              </w:rPr>
              <w:t>复制</w:t>
            </w:r>
            <w:r>
              <w:t>所有文档</w:t>
            </w:r>
          </w:p>
        </w:tc>
        <w:tc>
          <w:tcPr>
            <w:tcW w:w="4148" w:type="dxa"/>
          </w:tcPr>
          <w:p w:rsidR="009B2CB7" w:rsidRDefault="009B2CB7" w:rsidP="009B2CB7">
            <w:r w:rsidRPr="00B10C82">
              <w:rPr>
                <w:rFonts w:hint="eastAsia"/>
                <w:color w:val="FF0000"/>
              </w:rPr>
              <w:t>是</w:t>
            </w:r>
          </w:p>
        </w:tc>
      </w:tr>
      <w:tr w:rsidR="009B2CB7" w:rsidTr="00A57E47">
        <w:tc>
          <w:tcPr>
            <w:tcW w:w="4148" w:type="dxa"/>
          </w:tcPr>
          <w:p w:rsidR="009B2CB7" w:rsidRDefault="009B2CB7" w:rsidP="009B2CB7">
            <w:r>
              <w:rPr>
                <w:rFonts w:hint="eastAsia"/>
              </w:rPr>
              <w:t xml:space="preserve">     </w:t>
            </w:r>
            <w:r>
              <w:rPr>
                <w:rFonts w:hint="eastAsia"/>
              </w:rPr>
              <w:t>设置</w:t>
            </w:r>
            <w:r>
              <w:t>文档权限</w:t>
            </w:r>
          </w:p>
        </w:tc>
        <w:tc>
          <w:tcPr>
            <w:tcW w:w="4148" w:type="dxa"/>
          </w:tcPr>
          <w:p w:rsidR="009B2CB7" w:rsidRDefault="009B2CB7" w:rsidP="009B2CB7">
            <w:r w:rsidRPr="00B10C82">
              <w:rPr>
                <w:rFonts w:hint="eastAsia"/>
                <w:color w:val="FF0000"/>
              </w:rPr>
              <w:t>是</w:t>
            </w:r>
          </w:p>
        </w:tc>
      </w:tr>
      <w:tr w:rsidR="009B2CB7" w:rsidTr="00A57E47">
        <w:tc>
          <w:tcPr>
            <w:tcW w:w="4148" w:type="dxa"/>
          </w:tcPr>
          <w:p w:rsidR="009B2CB7" w:rsidRDefault="009B2CB7" w:rsidP="009B2CB7">
            <w:r>
              <w:rPr>
                <w:rFonts w:hint="eastAsia"/>
              </w:rPr>
              <w:t xml:space="preserve">     </w:t>
            </w:r>
            <w:r>
              <w:rPr>
                <w:rFonts w:hint="eastAsia"/>
              </w:rPr>
              <w:t>管理评</w:t>
            </w:r>
            <w:r>
              <w:t>论</w:t>
            </w:r>
          </w:p>
        </w:tc>
        <w:tc>
          <w:tcPr>
            <w:tcW w:w="4148" w:type="dxa"/>
          </w:tcPr>
          <w:p w:rsidR="009B2CB7" w:rsidRDefault="009B2CB7" w:rsidP="009B2CB7">
            <w:r>
              <w:rPr>
                <w:rFonts w:hint="eastAsia"/>
              </w:rPr>
              <w:t>否</w:t>
            </w:r>
          </w:p>
        </w:tc>
      </w:tr>
      <w:tr w:rsidR="00A039E9" w:rsidTr="00A57E47">
        <w:tc>
          <w:tcPr>
            <w:tcW w:w="4148" w:type="dxa"/>
          </w:tcPr>
          <w:p w:rsidR="00A039E9" w:rsidRPr="00036AF7" w:rsidRDefault="00A039E9" w:rsidP="000232BE">
            <w:pPr>
              <w:rPr>
                <w:b/>
              </w:rPr>
            </w:pPr>
            <w:r w:rsidRPr="00036AF7">
              <w:rPr>
                <w:rFonts w:hint="eastAsia"/>
                <w:b/>
              </w:rPr>
              <w:t>模板</w:t>
            </w:r>
            <w:r w:rsidRPr="00036AF7">
              <w:rPr>
                <w:b/>
              </w:rPr>
              <w:t>类操作权限</w:t>
            </w:r>
          </w:p>
        </w:tc>
        <w:tc>
          <w:tcPr>
            <w:tcW w:w="4148" w:type="dxa"/>
          </w:tcPr>
          <w:p w:rsidR="00A039E9" w:rsidRDefault="00C47452" w:rsidP="000232BE">
            <w:r>
              <w:rPr>
                <w:rFonts w:hint="eastAsia"/>
              </w:rPr>
              <w:t>否</w:t>
            </w:r>
          </w:p>
        </w:tc>
      </w:tr>
    </w:tbl>
    <w:p w:rsidR="007D7265" w:rsidRDefault="004618C0" w:rsidP="000232BE">
      <w:r>
        <w:tab/>
      </w:r>
      <w:r>
        <w:rPr>
          <w:rFonts w:hint="eastAsia"/>
        </w:rPr>
        <w:t>与</w:t>
      </w:r>
      <w:r>
        <w:t>原</w:t>
      </w:r>
      <w:r>
        <w:rPr>
          <w:rFonts w:hint="eastAsia"/>
        </w:rPr>
        <w:t>CMS</w:t>
      </w:r>
      <w:r>
        <w:t xml:space="preserve"> “</w:t>
      </w:r>
      <w:r>
        <w:rPr>
          <w:rFonts w:hint="eastAsia"/>
        </w:rPr>
        <w:t>读者</w:t>
      </w:r>
      <w:r>
        <w:t>”</w:t>
      </w:r>
      <w:r>
        <w:rPr>
          <w:rFonts w:hint="eastAsia"/>
        </w:rPr>
        <w:t>权限对应</w:t>
      </w:r>
      <w:r>
        <w:t>的</w:t>
      </w:r>
      <w:r>
        <w:rPr>
          <w:rFonts w:hint="eastAsia"/>
        </w:rPr>
        <w:t>权</w:t>
      </w:r>
      <w:r>
        <w:t>限为</w:t>
      </w:r>
      <w:r w:rsidRPr="004618C0">
        <w:rPr>
          <w:rFonts w:hint="eastAsia"/>
          <w:b/>
        </w:rPr>
        <w:t>文档</w:t>
      </w:r>
      <w:r w:rsidRPr="004618C0">
        <w:rPr>
          <w:b/>
        </w:rPr>
        <w:t>类操作</w:t>
      </w:r>
      <w:r w:rsidRPr="004618C0">
        <w:rPr>
          <w:rFonts w:hint="eastAsia"/>
          <w:b/>
        </w:rPr>
        <w:t>权</w:t>
      </w:r>
      <w:r w:rsidRPr="004618C0">
        <w:rPr>
          <w:b/>
        </w:rPr>
        <w:t>限</w:t>
      </w:r>
      <w:r>
        <w:t>中的</w:t>
      </w:r>
      <w:r>
        <w:t>“</w:t>
      </w:r>
      <w:r>
        <w:rPr>
          <w:rFonts w:hint="eastAsia"/>
        </w:rPr>
        <w:t>查</w:t>
      </w:r>
      <w:r>
        <w:t>看列表</w:t>
      </w:r>
      <w:r>
        <w:t>”</w:t>
      </w:r>
      <w:r>
        <w:rPr>
          <w:rFonts w:hint="eastAsia"/>
        </w:rPr>
        <w:t>、</w:t>
      </w:r>
      <w:r>
        <w:t>“</w:t>
      </w:r>
      <w:r>
        <w:rPr>
          <w:rFonts w:hint="eastAsia"/>
        </w:rPr>
        <w:t>查</w:t>
      </w:r>
      <w:r>
        <w:t>看文档</w:t>
      </w:r>
      <w:r>
        <w:t>”</w:t>
      </w:r>
      <w:r>
        <w:rPr>
          <w:rFonts w:hint="eastAsia"/>
        </w:rPr>
        <w:t>权</w:t>
      </w:r>
      <w:r>
        <w:t>限。</w:t>
      </w:r>
      <w:r w:rsidR="00E32944">
        <w:rPr>
          <w:rFonts w:hint="eastAsia"/>
        </w:rPr>
        <w:t>所</w:t>
      </w:r>
      <w:r w:rsidR="00E32944">
        <w:t>以，前台展现</w:t>
      </w:r>
      <w:r w:rsidR="00E32944">
        <w:rPr>
          <w:rFonts w:hint="eastAsia"/>
        </w:rPr>
        <w:t>将以</w:t>
      </w:r>
      <w:r w:rsidR="00E32944">
        <w:t>这</w:t>
      </w:r>
      <w:r w:rsidR="00E32944">
        <w:rPr>
          <w:rFonts w:hint="eastAsia"/>
        </w:rPr>
        <w:t>两</w:t>
      </w:r>
      <w:r w:rsidR="00E32944">
        <w:t>种权限项</w:t>
      </w:r>
      <w:r w:rsidR="00E32944">
        <w:rPr>
          <w:rFonts w:hint="eastAsia"/>
        </w:rPr>
        <w:t>为</w:t>
      </w:r>
      <w:r w:rsidR="00E32944">
        <w:t>基础</w:t>
      </w:r>
      <w:r w:rsidR="00E32944">
        <w:rPr>
          <w:rFonts w:hint="eastAsia"/>
        </w:rPr>
        <w:t>进</w:t>
      </w:r>
      <w:r w:rsidR="002E0110">
        <w:t>行</w:t>
      </w:r>
      <w:r w:rsidR="002453CE">
        <w:rPr>
          <w:rFonts w:hint="eastAsia"/>
        </w:rPr>
        <w:t>扩展</w:t>
      </w:r>
      <w:r w:rsidR="00640377">
        <w:rPr>
          <w:rFonts w:hint="eastAsia"/>
        </w:rPr>
        <w:t>；</w:t>
      </w:r>
      <w:r w:rsidR="00640377">
        <w:t>对于</w:t>
      </w:r>
      <w:r w:rsidR="00640377">
        <w:rPr>
          <w:rFonts w:hint="eastAsia"/>
        </w:rPr>
        <w:t>迁移</w:t>
      </w:r>
      <w:r w:rsidR="00640377">
        <w:t>的数据，</w:t>
      </w:r>
      <w:r w:rsidR="00640377">
        <w:rPr>
          <w:rFonts w:hint="eastAsia"/>
        </w:rPr>
        <w:t>将</w:t>
      </w:r>
      <w:r w:rsidR="00640377">
        <w:t>根</w:t>
      </w:r>
      <w:r w:rsidR="00640377">
        <w:rPr>
          <w:rFonts w:hint="eastAsia"/>
        </w:rPr>
        <w:t>据</w:t>
      </w:r>
      <w:r w:rsidR="00640377">
        <w:t>原</w:t>
      </w:r>
      <w:r w:rsidR="00640377">
        <w:rPr>
          <w:rFonts w:hint="eastAsia"/>
        </w:rPr>
        <w:t>CMS</w:t>
      </w:r>
      <w:r w:rsidR="00640377">
        <w:rPr>
          <w:rFonts w:hint="eastAsia"/>
        </w:rPr>
        <w:t>中</w:t>
      </w:r>
      <w:r w:rsidR="00640377">
        <w:t>的权</w:t>
      </w:r>
      <w:r w:rsidR="00640377">
        <w:rPr>
          <w:rFonts w:hint="eastAsia"/>
        </w:rPr>
        <w:t>限</w:t>
      </w:r>
      <w:r w:rsidR="00640377">
        <w:t>情况设置这两项权限</w:t>
      </w:r>
      <w:r w:rsidR="006A3E33">
        <w:t>的</w:t>
      </w:r>
      <w:r w:rsidR="00640377">
        <w:rPr>
          <w:rFonts w:hint="eastAsia"/>
        </w:rPr>
        <w:t>值</w:t>
      </w:r>
      <w:r w:rsidR="00640377">
        <w:t>。</w:t>
      </w:r>
    </w:p>
    <w:p w:rsidR="004618C0" w:rsidRPr="002453CE" w:rsidRDefault="004618C0" w:rsidP="000232BE"/>
    <w:p w:rsidR="00DF7869" w:rsidRDefault="00DF7869" w:rsidP="00DF7869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界面</w:t>
      </w:r>
      <w:r>
        <w:t>操作</w:t>
      </w:r>
    </w:p>
    <w:p w:rsidR="00DF7869" w:rsidRDefault="00B31D70" w:rsidP="00DF7869">
      <w:pPr>
        <w:ind w:left="142"/>
      </w:pPr>
      <w:r>
        <w:rPr>
          <w:noProof/>
        </w:rPr>
        <w:lastRenderedPageBreak/>
        <w:drawing>
          <wp:inline distT="0" distB="0" distL="0" distR="0" wp14:anchorId="63F83484" wp14:editId="44039693">
            <wp:extent cx="12952381" cy="6476190"/>
            <wp:effectExtent l="0" t="0" r="1905" b="127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2952381" cy="64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0C3B" w:rsidRDefault="00410C3B" w:rsidP="000232BE"/>
    <w:p w:rsidR="00B31D70" w:rsidRDefault="0053257E" w:rsidP="0053257E">
      <w:pPr>
        <w:pStyle w:val="a5"/>
        <w:numPr>
          <w:ilvl w:val="0"/>
          <w:numId w:val="12"/>
        </w:numPr>
        <w:ind w:firstLineChars="0"/>
      </w:pPr>
      <w:r>
        <w:tab/>
      </w:r>
      <w:r>
        <w:rPr>
          <w:rFonts w:hint="eastAsia"/>
        </w:rPr>
        <w:t>接</w:t>
      </w:r>
      <w:r>
        <w:t>口</w:t>
      </w:r>
      <w:r>
        <w:rPr>
          <w:rFonts w:hint="eastAsia"/>
        </w:rPr>
        <w:t>操作方式</w:t>
      </w:r>
    </w:p>
    <w:p w:rsidR="00B31D70" w:rsidRDefault="00B31D70" w:rsidP="000232BE"/>
    <w:p w:rsidR="00930217" w:rsidRPr="00C6786F" w:rsidRDefault="00930217" w:rsidP="0093021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spacing w:line="252" w:lineRule="atLeast"/>
        <w:ind w:firstLine="360"/>
        <w:jc w:val="left"/>
        <w:textAlignment w:val="baseline"/>
        <w:rPr>
          <w:rFonts w:ascii="宋体" w:eastAsia="宋体" w:hAnsi="宋体" w:cs="宋体"/>
          <w:color w:val="333333"/>
          <w:sz w:val="24"/>
          <w:szCs w:val="24"/>
        </w:rPr>
      </w:pPr>
      <w:r w:rsidRPr="00C6786F">
        <w:rPr>
          <w:rFonts w:ascii="宋体" w:eastAsia="宋体" w:hAnsi="宋体" w:cs="宋体"/>
          <w:color w:val="333333"/>
          <w:sz w:val="24"/>
          <w:szCs w:val="24"/>
        </w:rPr>
        <w:t>RightValue oRightValue = new</w:t>
      </w:r>
      <w:r w:rsidRPr="00C6786F">
        <w:rPr>
          <w:rFonts w:ascii="宋体" w:eastAsia="宋体" w:hAnsi="宋体" w:cs="宋体" w:hint="eastAsia"/>
          <w:color w:val="333333"/>
          <w:sz w:val="24"/>
          <w:szCs w:val="24"/>
        </w:rPr>
        <w:t xml:space="preserve"> </w:t>
      </w:r>
      <w:r w:rsidRPr="00C6786F">
        <w:rPr>
          <w:rFonts w:ascii="宋体" w:eastAsia="宋体" w:hAnsi="宋体" w:cs="宋体"/>
          <w:color w:val="333333"/>
          <w:sz w:val="24"/>
          <w:szCs w:val="24"/>
        </w:rPr>
        <w:t xml:space="preserve">RightValue(“11000000000000000000000000000000”); </w:t>
      </w:r>
      <w:r w:rsidRPr="00C6786F">
        <w:rPr>
          <w:rFonts w:ascii="宋体" w:eastAsia="宋体" w:hAnsi="宋体" w:cs="宋体" w:hint="eastAsia"/>
          <w:color w:val="333333"/>
          <w:sz w:val="24"/>
          <w:szCs w:val="24"/>
        </w:rPr>
        <w:t>//权限</w:t>
      </w:r>
      <w:r w:rsidRPr="00C6786F">
        <w:rPr>
          <w:rFonts w:ascii="宋体" w:eastAsia="宋体" w:hAnsi="宋体" w:cs="宋体"/>
          <w:color w:val="333333"/>
          <w:sz w:val="24"/>
          <w:szCs w:val="24"/>
        </w:rPr>
        <w:t>位</w:t>
      </w:r>
      <w:r w:rsidRPr="00C6786F">
        <w:rPr>
          <w:rFonts w:ascii="宋体" w:eastAsia="宋体" w:hAnsi="宋体" w:cs="宋体" w:hint="eastAsia"/>
          <w:color w:val="333333"/>
          <w:sz w:val="24"/>
          <w:szCs w:val="24"/>
        </w:rPr>
        <w:t>，</w:t>
      </w:r>
      <w:r w:rsidRPr="00C6786F">
        <w:rPr>
          <w:rFonts w:ascii="宋体" w:eastAsia="宋体" w:hAnsi="宋体" w:cs="宋体"/>
          <w:color w:val="333333"/>
          <w:sz w:val="24"/>
          <w:szCs w:val="24"/>
        </w:rPr>
        <w:t>权限位具体说明见下文</w:t>
      </w:r>
      <w:r w:rsidRPr="00C6786F">
        <w:rPr>
          <w:rFonts w:ascii="宋体" w:eastAsia="宋体" w:hAnsi="宋体" w:cs="宋体" w:hint="eastAsia"/>
          <w:color w:val="333333"/>
          <w:sz w:val="24"/>
          <w:szCs w:val="24"/>
        </w:rPr>
        <w:t>。</w:t>
      </w:r>
    </w:p>
    <w:p w:rsidR="00930217" w:rsidRPr="00C6786F" w:rsidRDefault="00930217" w:rsidP="0093021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spacing w:line="252" w:lineRule="atLeast"/>
        <w:ind w:firstLine="360"/>
        <w:jc w:val="left"/>
        <w:textAlignment w:val="baseline"/>
        <w:rPr>
          <w:rFonts w:ascii="宋体" w:eastAsia="宋体" w:hAnsi="宋体" w:cs="宋体"/>
          <w:color w:val="333333"/>
          <w:sz w:val="24"/>
          <w:szCs w:val="24"/>
        </w:rPr>
      </w:pPr>
      <w:r w:rsidRPr="00C6786F">
        <w:rPr>
          <w:rFonts w:ascii="宋体" w:eastAsia="宋体" w:hAnsi="宋体" w:cs="宋体"/>
          <w:color w:val="333333"/>
          <w:sz w:val="24"/>
          <w:szCs w:val="24"/>
        </w:rPr>
        <w:t>Right oRight = new Right();//声明对象</w:t>
      </w:r>
    </w:p>
    <w:p w:rsidR="00930217" w:rsidRPr="00C6786F" w:rsidRDefault="00930217" w:rsidP="0093021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spacing w:line="252" w:lineRule="atLeast"/>
        <w:ind w:firstLine="360"/>
        <w:jc w:val="left"/>
        <w:textAlignment w:val="baseline"/>
        <w:rPr>
          <w:rFonts w:ascii="宋体" w:eastAsia="宋体" w:hAnsi="宋体" w:cs="宋体"/>
          <w:color w:val="333333"/>
          <w:sz w:val="24"/>
          <w:szCs w:val="24"/>
        </w:rPr>
      </w:pPr>
      <w:r w:rsidRPr="00C6786F">
        <w:rPr>
          <w:rFonts w:ascii="宋体" w:eastAsia="宋体" w:hAnsi="宋体" w:cs="宋体" w:hint="eastAsia"/>
          <w:color w:val="333333"/>
          <w:sz w:val="24"/>
          <w:szCs w:val="24"/>
        </w:rPr>
        <w:t>//</w:t>
      </w:r>
      <w:r w:rsidRPr="00C6786F">
        <w:rPr>
          <w:rFonts w:hint="eastAsia"/>
          <w:color w:val="333333"/>
          <w:sz w:val="24"/>
          <w:szCs w:val="24"/>
        </w:rPr>
        <w:t>设置设置授权对象类型</w:t>
      </w:r>
      <w:r w:rsidRPr="00C6786F">
        <w:rPr>
          <w:rFonts w:ascii="宋体" w:eastAsia="宋体" w:hAnsi="宋体" w:cs="宋体" w:hint="eastAsia"/>
          <w:color w:val="333333"/>
          <w:sz w:val="24"/>
          <w:szCs w:val="24"/>
        </w:rPr>
        <w:t>(</w:t>
      </w:r>
      <w:r w:rsidRPr="00C6786F">
        <w:rPr>
          <w:rFonts w:hint="eastAsia"/>
          <w:color w:val="333333"/>
          <w:sz w:val="24"/>
          <w:szCs w:val="24"/>
        </w:rPr>
        <w:t>站</w:t>
      </w:r>
      <w:r w:rsidRPr="00C6786F">
        <w:rPr>
          <w:color w:val="333333"/>
          <w:sz w:val="24"/>
          <w:szCs w:val="24"/>
        </w:rPr>
        <w:t>点、栏目、文档</w:t>
      </w:r>
      <w:r w:rsidRPr="00C6786F">
        <w:rPr>
          <w:rFonts w:hint="eastAsia"/>
          <w:color w:val="333333"/>
          <w:sz w:val="24"/>
          <w:szCs w:val="24"/>
        </w:rPr>
        <w:t>、</w:t>
      </w:r>
      <w:r w:rsidRPr="00C6786F">
        <w:rPr>
          <w:color w:val="333333"/>
          <w:sz w:val="24"/>
          <w:szCs w:val="24"/>
        </w:rPr>
        <w:t>模板</w:t>
      </w:r>
      <w:r w:rsidRPr="00C6786F">
        <w:rPr>
          <w:rFonts w:hint="eastAsia"/>
          <w:color w:val="333333"/>
          <w:sz w:val="24"/>
          <w:szCs w:val="24"/>
        </w:rPr>
        <w:t>、</w:t>
      </w:r>
      <w:r w:rsidRPr="00C6786F">
        <w:rPr>
          <w:color w:val="333333"/>
          <w:sz w:val="24"/>
          <w:szCs w:val="24"/>
        </w:rPr>
        <w:t>工作流等</w:t>
      </w:r>
      <w:r w:rsidRPr="00C6786F">
        <w:rPr>
          <w:rFonts w:ascii="宋体" w:eastAsia="宋体" w:hAnsi="宋体" w:cs="宋体" w:hint="eastAsia"/>
          <w:color w:val="333333"/>
          <w:sz w:val="24"/>
          <w:szCs w:val="24"/>
        </w:rPr>
        <w:t>)</w:t>
      </w:r>
    </w:p>
    <w:p w:rsidR="00930217" w:rsidRPr="00C6786F" w:rsidRDefault="00930217" w:rsidP="0093021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spacing w:line="252" w:lineRule="atLeast"/>
        <w:ind w:firstLine="360"/>
        <w:jc w:val="left"/>
        <w:textAlignment w:val="baseline"/>
        <w:rPr>
          <w:rFonts w:ascii="宋体" w:eastAsia="宋体" w:hAnsi="宋体" w:cs="宋体"/>
          <w:color w:val="333333"/>
          <w:sz w:val="24"/>
          <w:szCs w:val="24"/>
        </w:rPr>
      </w:pPr>
      <w:r w:rsidRPr="00C6786F">
        <w:rPr>
          <w:rFonts w:ascii="宋体" w:eastAsia="宋体" w:hAnsi="宋体" w:cs="宋体" w:hint="eastAsia"/>
          <w:color w:val="333333"/>
          <w:sz w:val="24"/>
          <w:szCs w:val="24"/>
        </w:rPr>
        <w:t>//</w:t>
      </w:r>
      <w:r w:rsidRPr="00C6786F">
        <w:rPr>
          <w:rFonts w:ascii="宋体" w:eastAsia="宋体" w:hAnsi="宋体" w:cs="宋体"/>
          <w:color w:val="333333"/>
          <w:sz w:val="24"/>
          <w:szCs w:val="24"/>
        </w:rPr>
        <w:t xml:space="preserve"> WCMTypes.OBJ_DOCUMENT (605) </w:t>
      </w:r>
      <w:r w:rsidRPr="00C6786F">
        <w:rPr>
          <w:rFonts w:hint="eastAsia"/>
          <w:color w:val="333333"/>
          <w:sz w:val="24"/>
          <w:szCs w:val="24"/>
        </w:rPr>
        <w:t>表</w:t>
      </w:r>
      <w:r w:rsidRPr="00C6786F">
        <w:rPr>
          <w:color w:val="333333"/>
          <w:sz w:val="24"/>
          <w:szCs w:val="24"/>
        </w:rPr>
        <w:t>示文档类</w:t>
      </w:r>
      <w:r w:rsidRPr="00C6786F">
        <w:rPr>
          <w:rFonts w:hint="eastAsia"/>
          <w:color w:val="333333"/>
          <w:sz w:val="24"/>
          <w:szCs w:val="24"/>
        </w:rPr>
        <w:t>型</w:t>
      </w:r>
      <w:r w:rsidRPr="00C6786F">
        <w:rPr>
          <w:color w:val="333333"/>
          <w:sz w:val="24"/>
          <w:szCs w:val="24"/>
        </w:rPr>
        <w:t>，</w:t>
      </w:r>
      <w:r w:rsidRPr="00C6786F">
        <w:rPr>
          <w:rFonts w:ascii="宋体" w:eastAsia="宋体" w:hAnsi="宋体" w:cs="宋体"/>
          <w:color w:val="333333"/>
          <w:sz w:val="24"/>
          <w:szCs w:val="24"/>
        </w:rPr>
        <w:t xml:space="preserve">WCMTypes.OBJ_CHANNEL(101) </w:t>
      </w:r>
      <w:r w:rsidRPr="00C6786F">
        <w:rPr>
          <w:rFonts w:hint="eastAsia"/>
          <w:color w:val="333333"/>
          <w:sz w:val="24"/>
          <w:szCs w:val="24"/>
        </w:rPr>
        <w:t>表示</w:t>
      </w:r>
      <w:r w:rsidRPr="00C6786F">
        <w:rPr>
          <w:color w:val="333333"/>
          <w:sz w:val="24"/>
          <w:szCs w:val="24"/>
        </w:rPr>
        <w:t>栏目类型</w:t>
      </w:r>
      <w:r w:rsidRPr="00C6786F">
        <w:rPr>
          <w:rFonts w:hint="eastAsia"/>
          <w:color w:val="333333"/>
          <w:sz w:val="24"/>
          <w:szCs w:val="24"/>
        </w:rPr>
        <w:t>，</w:t>
      </w:r>
      <w:r w:rsidRPr="00C6786F">
        <w:rPr>
          <w:rFonts w:ascii="宋体" w:eastAsia="宋体" w:hAnsi="宋体" w:cs="宋体"/>
          <w:color w:val="333333"/>
          <w:sz w:val="24"/>
          <w:szCs w:val="24"/>
        </w:rPr>
        <w:t>WCMTypes.</w:t>
      </w:r>
      <w:hyperlink r:id="rId19" w:anchor="OBJ_WEBSITE" w:history="1">
        <w:r w:rsidRPr="00C6786F">
          <w:rPr>
            <w:rFonts w:ascii="宋体" w:eastAsia="宋体" w:hAnsi="宋体" w:cs="宋体"/>
            <w:color w:val="333333"/>
            <w:sz w:val="24"/>
            <w:szCs w:val="24"/>
          </w:rPr>
          <w:t>OBJ_WEBSITE</w:t>
        </w:r>
      </w:hyperlink>
      <w:r w:rsidRPr="00C6786F">
        <w:rPr>
          <w:rFonts w:ascii="宋体" w:eastAsia="宋体" w:hAnsi="宋体" w:cs="宋体" w:hint="eastAsia"/>
          <w:color w:val="333333"/>
          <w:sz w:val="24"/>
          <w:szCs w:val="24"/>
        </w:rPr>
        <w:t>表</w:t>
      </w:r>
      <w:r w:rsidRPr="00C6786F">
        <w:rPr>
          <w:rFonts w:ascii="宋体" w:eastAsia="宋体" w:hAnsi="宋体" w:cs="宋体"/>
          <w:color w:val="333333"/>
          <w:sz w:val="24"/>
          <w:szCs w:val="24"/>
        </w:rPr>
        <w:t>示站点类型</w:t>
      </w:r>
    </w:p>
    <w:p w:rsidR="00930217" w:rsidRPr="00C6786F" w:rsidRDefault="00930217" w:rsidP="0093021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spacing w:line="252" w:lineRule="atLeast"/>
        <w:jc w:val="left"/>
        <w:textAlignment w:val="baseline"/>
        <w:rPr>
          <w:rFonts w:ascii="宋体" w:eastAsia="宋体" w:hAnsi="宋体" w:cs="宋体"/>
          <w:color w:val="333333"/>
          <w:sz w:val="24"/>
          <w:szCs w:val="24"/>
        </w:rPr>
      </w:pPr>
      <w:r w:rsidRPr="00C6786F">
        <w:rPr>
          <w:rFonts w:ascii="宋体" w:eastAsia="宋体" w:hAnsi="宋体" w:cs="宋体"/>
          <w:color w:val="333333"/>
          <w:sz w:val="24"/>
          <w:szCs w:val="24"/>
        </w:rPr>
        <w:lastRenderedPageBreak/>
        <w:t xml:space="preserve"> </w:t>
      </w:r>
      <w:r w:rsidRPr="00C6786F">
        <w:rPr>
          <w:rFonts w:ascii="宋体" w:eastAsia="宋体" w:hAnsi="宋体" w:cs="宋体"/>
          <w:color w:val="333333"/>
          <w:sz w:val="24"/>
          <w:szCs w:val="24"/>
        </w:rPr>
        <w:tab/>
        <w:t>oRight.setObjType(WCMTypes.OBJ_DOCUMENT);//设置授权对象类型</w:t>
      </w:r>
      <w:r w:rsidRPr="00C6786F">
        <w:rPr>
          <w:rFonts w:ascii="宋体" w:eastAsia="宋体" w:hAnsi="宋体" w:cs="宋体" w:hint="eastAsia"/>
          <w:color w:val="333333"/>
          <w:sz w:val="24"/>
          <w:szCs w:val="24"/>
        </w:rPr>
        <w:t>(站</w:t>
      </w:r>
      <w:r w:rsidRPr="00C6786F">
        <w:rPr>
          <w:rFonts w:ascii="宋体" w:eastAsia="宋体" w:hAnsi="宋体" w:cs="宋体"/>
          <w:color w:val="333333"/>
          <w:sz w:val="24"/>
          <w:szCs w:val="24"/>
        </w:rPr>
        <w:t>点、栏目、文档</w:t>
      </w:r>
      <w:r w:rsidRPr="00C6786F">
        <w:rPr>
          <w:rFonts w:ascii="宋体" w:eastAsia="宋体" w:hAnsi="宋体" w:cs="宋体" w:hint="eastAsia"/>
          <w:color w:val="333333"/>
          <w:sz w:val="24"/>
          <w:szCs w:val="24"/>
        </w:rPr>
        <w:t>、</w:t>
      </w:r>
      <w:r w:rsidRPr="00C6786F">
        <w:rPr>
          <w:rFonts w:ascii="宋体" w:eastAsia="宋体" w:hAnsi="宋体" w:cs="宋体"/>
          <w:color w:val="333333"/>
          <w:sz w:val="24"/>
          <w:szCs w:val="24"/>
        </w:rPr>
        <w:t>模板</w:t>
      </w:r>
      <w:r w:rsidRPr="00C6786F">
        <w:rPr>
          <w:rFonts w:ascii="宋体" w:eastAsia="宋体" w:hAnsi="宋体" w:cs="宋体" w:hint="eastAsia"/>
          <w:color w:val="333333"/>
          <w:sz w:val="24"/>
          <w:szCs w:val="24"/>
        </w:rPr>
        <w:t>、</w:t>
      </w:r>
      <w:r w:rsidRPr="00C6786F">
        <w:rPr>
          <w:rFonts w:ascii="宋体" w:eastAsia="宋体" w:hAnsi="宋体" w:cs="宋体"/>
          <w:color w:val="333333"/>
          <w:sz w:val="24"/>
          <w:szCs w:val="24"/>
        </w:rPr>
        <w:t>工作流等</w:t>
      </w:r>
      <w:r w:rsidRPr="00C6786F">
        <w:rPr>
          <w:rFonts w:ascii="宋体" w:eastAsia="宋体" w:hAnsi="宋体" w:cs="宋体" w:hint="eastAsia"/>
          <w:color w:val="333333"/>
          <w:sz w:val="24"/>
          <w:szCs w:val="24"/>
        </w:rPr>
        <w:t>)</w:t>
      </w:r>
      <w:r w:rsidRPr="00C6786F">
        <w:rPr>
          <w:rFonts w:ascii="宋体" w:eastAsia="宋体" w:hAnsi="宋体" w:cs="宋体"/>
          <w:color w:val="333333"/>
          <w:sz w:val="24"/>
          <w:szCs w:val="24"/>
        </w:rPr>
        <w:t xml:space="preserve"> 103表示站点类型</w:t>
      </w:r>
    </w:p>
    <w:p w:rsidR="00930217" w:rsidRPr="00C6786F" w:rsidRDefault="00930217" w:rsidP="0093021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spacing w:line="252" w:lineRule="atLeast"/>
        <w:jc w:val="left"/>
        <w:textAlignment w:val="baseline"/>
        <w:rPr>
          <w:rFonts w:ascii="宋体" w:eastAsia="宋体" w:hAnsi="宋体" w:cs="宋体"/>
          <w:color w:val="333333"/>
          <w:sz w:val="24"/>
          <w:szCs w:val="24"/>
        </w:rPr>
      </w:pPr>
      <w:r w:rsidRPr="00C6786F">
        <w:rPr>
          <w:rFonts w:ascii="宋体" w:eastAsia="宋体" w:hAnsi="宋体" w:cs="宋体"/>
          <w:color w:val="333333"/>
          <w:sz w:val="24"/>
          <w:szCs w:val="24"/>
        </w:rPr>
        <w:t xml:space="preserve"> </w:t>
      </w:r>
      <w:r w:rsidRPr="00C6786F">
        <w:rPr>
          <w:rFonts w:ascii="宋体" w:eastAsia="宋体" w:hAnsi="宋体" w:cs="宋体"/>
          <w:color w:val="333333"/>
          <w:sz w:val="24"/>
          <w:szCs w:val="24"/>
        </w:rPr>
        <w:tab/>
        <w:t>oRight.setObjId(15);//设置授权对象ID</w:t>
      </w:r>
      <w:r w:rsidRPr="00C6786F">
        <w:rPr>
          <w:rFonts w:ascii="宋体" w:eastAsia="宋体" w:hAnsi="宋体" w:cs="宋体" w:hint="eastAsia"/>
          <w:color w:val="333333"/>
          <w:sz w:val="24"/>
          <w:szCs w:val="24"/>
        </w:rPr>
        <w:t>（</w:t>
      </w:r>
      <w:r w:rsidRPr="00C6786F">
        <w:rPr>
          <w:rFonts w:ascii="宋体" w:eastAsia="宋体" w:hAnsi="宋体" w:cs="宋体"/>
          <w:color w:val="333333"/>
          <w:sz w:val="24"/>
          <w:szCs w:val="24"/>
        </w:rPr>
        <w:t>文档</w:t>
      </w:r>
      <w:r w:rsidRPr="00C6786F">
        <w:rPr>
          <w:rFonts w:ascii="宋体" w:eastAsia="宋体" w:hAnsi="宋体" w:cs="宋体" w:hint="eastAsia"/>
          <w:color w:val="333333"/>
          <w:sz w:val="24"/>
          <w:szCs w:val="24"/>
        </w:rPr>
        <w:t>id）</w:t>
      </w:r>
    </w:p>
    <w:p w:rsidR="00930217" w:rsidRPr="00C6786F" w:rsidRDefault="00930217" w:rsidP="0093021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spacing w:line="252" w:lineRule="atLeast"/>
        <w:jc w:val="left"/>
        <w:textAlignment w:val="baseline"/>
        <w:rPr>
          <w:rFonts w:ascii="宋体" w:eastAsia="宋体" w:hAnsi="宋体" w:cs="宋体"/>
          <w:color w:val="333333"/>
          <w:sz w:val="24"/>
          <w:szCs w:val="24"/>
        </w:rPr>
      </w:pPr>
      <w:r w:rsidRPr="00C6786F">
        <w:rPr>
          <w:rFonts w:ascii="宋体" w:eastAsia="宋体" w:hAnsi="宋体" w:cs="宋体"/>
          <w:color w:val="333333"/>
          <w:sz w:val="24"/>
          <w:szCs w:val="24"/>
        </w:rPr>
        <w:tab/>
      </w:r>
      <w:r w:rsidRPr="00C6786F">
        <w:rPr>
          <w:rFonts w:ascii="宋体" w:eastAsia="宋体" w:hAnsi="宋体" w:cs="宋体" w:hint="eastAsia"/>
          <w:color w:val="333333"/>
          <w:sz w:val="24"/>
          <w:szCs w:val="24"/>
        </w:rPr>
        <w:t xml:space="preserve">   </w:t>
      </w:r>
    </w:p>
    <w:p w:rsidR="00930217" w:rsidRPr="00C6786F" w:rsidRDefault="00930217" w:rsidP="0093021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spacing w:line="252" w:lineRule="atLeast"/>
        <w:jc w:val="left"/>
        <w:textAlignment w:val="baseline"/>
        <w:rPr>
          <w:rFonts w:ascii="宋体" w:eastAsia="宋体" w:hAnsi="宋体" w:cs="宋体"/>
          <w:color w:val="333333"/>
          <w:sz w:val="24"/>
          <w:szCs w:val="24"/>
        </w:rPr>
      </w:pPr>
      <w:r w:rsidRPr="00C6786F">
        <w:rPr>
          <w:rFonts w:ascii="宋体" w:eastAsia="宋体" w:hAnsi="宋体" w:cs="宋体" w:hint="eastAsia"/>
          <w:color w:val="333333"/>
          <w:sz w:val="24"/>
          <w:szCs w:val="24"/>
        </w:rPr>
        <w:t xml:space="preserve">   //</w:t>
      </w:r>
      <w:r w:rsidRPr="00C6786F">
        <w:rPr>
          <w:rFonts w:hint="eastAsia"/>
          <w:color w:val="333333"/>
          <w:sz w:val="24"/>
          <w:szCs w:val="24"/>
        </w:rPr>
        <w:t>设置操作者类型</w:t>
      </w:r>
      <w:r w:rsidRPr="00C6786F">
        <w:rPr>
          <w:rFonts w:ascii="宋体" w:eastAsia="宋体" w:hAnsi="宋体" w:cs="宋体" w:hint="eastAsia"/>
          <w:color w:val="333333"/>
          <w:sz w:val="24"/>
          <w:szCs w:val="24"/>
        </w:rPr>
        <w:t>（组</w:t>
      </w:r>
      <w:r w:rsidRPr="00C6786F">
        <w:rPr>
          <w:rFonts w:ascii="宋体" w:eastAsia="宋体" w:hAnsi="宋体" w:cs="宋体"/>
          <w:color w:val="333333"/>
          <w:sz w:val="24"/>
          <w:szCs w:val="24"/>
        </w:rPr>
        <w:t>、用户</w:t>
      </w:r>
      <w:r w:rsidRPr="00C6786F">
        <w:rPr>
          <w:rFonts w:ascii="宋体" w:eastAsia="宋体" w:hAnsi="宋体" w:cs="宋体" w:hint="eastAsia"/>
          <w:color w:val="333333"/>
          <w:sz w:val="24"/>
          <w:szCs w:val="24"/>
        </w:rPr>
        <w:t>、</w:t>
      </w:r>
      <w:r w:rsidRPr="00C6786F">
        <w:rPr>
          <w:rFonts w:ascii="宋体" w:eastAsia="宋体" w:hAnsi="宋体" w:cs="宋体"/>
          <w:color w:val="333333"/>
          <w:sz w:val="24"/>
          <w:szCs w:val="24"/>
        </w:rPr>
        <w:t>角色等）</w:t>
      </w:r>
    </w:p>
    <w:p w:rsidR="00930217" w:rsidRPr="00C6786F" w:rsidRDefault="00930217" w:rsidP="0093021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spacing w:line="252" w:lineRule="atLeast"/>
        <w:jc w:val="left"/>
        <w:textAlignment w:val="baseline"/>
        <w:rPr>
          <w:rFonts w:ascii="宋体" w:eastAsia="宋体" w:hAnsi="宋体" w:cs="宋体"/>
          <w:color w:val="333333"/>
          <w:sz w:val="24"/>
          <w:szCs w:val="24"/>
        </w:rPr>
      </w:pPr>
      <w:r w:rsidRPr="00C6786F">
        <w:rPr>
          <w:rFonts w:ascii="宋体" w:eastAsia="宋体" w:hAnsi="宋体" w:cs="宋体" w:hint="eastAsia"/>
          <w:color w:val="333333"/>
          <w:sz w:val="24"/>
          <w:szCs w:val="24"/>
        </w:rPr>
        <w:t xml:space="preserve">   //</w:t>
      </w:r>
      <w:r w:rsidRPr="00C6786F">
        <w:rPr>
          <w:rFonts w:ascii="宋体" w:eastAsia="宋体" w:hAnsi="宋体" w:cs="宋体"/>
          <w:color w:val="333333"/>
          <w:sz w:val="24"/>
          <w:szCs w:val="24"/>
        </w:rPr>
        <w:t xml:space="preserve"> </w:t>
      </w:r>
      <w:r w:rsidRPr="00C6786F">
        <w:rPr>
          <w:rFonts w:ascii="宋体" w:eastAsia="宋体" w:hAnsi="宋体" w:cs="宋体"/>
          <w:color w:val="333333"/>
          <w:kern w:val="0"/>
          <w:sz w:val="24"/>
          <w:szCs w:val="24"/>
        </w:rPr>
        <w:t>Right.OPRTYPE_GROUP</w:t>
      </w:r>
      <w:r w:rsidRPr="00C6786F">
        <w:rPr>
          <w:rFonts w:ascii="宋体" w:eastAsia="宋体" w:hAnsi="宋体" w:cs="宋体" w:hint="eastAsia"/>
          <w:color w:val="333333"/>
          <w:sz w:val="24"/>
          <w:szCs w:val="24"/>
        </w:rPr>
        <w:t>表</w:t>
      </w:r>
      <w:r w:rsidRPr="00C6786F">
        <w:rPr>
          <w:rFonts w:ascii="宋体" w:eastAsia="宋体" w:hAnsi="宋体" w:cs="宋体"/>
          <w:color w:val="333333"/>
          <w:sz w:val="24"/>
          <w:szCs w:val="24"/>
        </w:rPr>
        <w:t>示</w:t>
      </w:r>
      <w:r w:rsidRPr="00C6786F">
        <w:rPr>
          <w:rFonts w:ascii="宋体" w:eastAsia="宋体" w:hAnsi="宋体" w:cs="宋体" w:hint="eastAsia"/>
          <w:color w:val="333333"/>
          <w:sz w:val="24"/>
          <w:szCs w:val="24"/>
        </w:rPr>
        <w:t>用户</w:t>
      </w:r>
      <w:r w:rsidRPr="00C6786F">
        <w:rPr>
          <w:rFonts w:ascii="宋体" w:eastAsia="宋体" w:hAnsi="宋体" w:cs="宋体"/>
          <w:color w:val="333333"/>
          <w:sz w:val="24"/>
          <w:szCs w:val="24"/>
        </w:rPr>
        <w:t>组，Right.OPRTYPE_USER</w:t>
      </w:r>
      <w:r w:rsidRPr="00C6786F">
        <w:rPr>
          <w:rFonts w:ascii="宋体" w:eastAsia="宋体" w:hAnsi="宋体" w:cs="宋体" w:hint="eastAsia"/>
          <w:color w:val="333333"/>
          <w:sz w:val="24"/>
          <w:szCs w:val="24"/>
        </w:rPr>
        <w:t>表</w:t>
      </w:r>
      <w:r w:rsidRPr="00C6786F">
        <w:rPr>
          <w:rFonts w:ascii="宋体" w:eastAsia="宋体" w:hAnsi="宋体" w:cs="宋体"/>
          <w:color w:val="333333"/>
          <w:sz w:val="24"/>
          <w:szCs w:val="24"/>
        </w:rPr>
        <w:t>示组，Right.OPRTYPE_ROLE</w:t>
      </w:r>
      <w:r w:rsidRPr="00C6786F">
        <w:rPr>
          <w:rFonts w:ascii="宋体" w:eastAsia="宋体" w:hAnsi="宋体" w:cs="宋体" w:hint="eastAsia"/>
          <w:color w:val="333333"/>
          <w:sz w:val="24"/>
          <w:szCs w:val="24"/>
        </w:rPr>
        <w:t>表示</w:t>
      </w:r>
      <w:r w:rsidRPr="00C6786F">
        <w:rPr>
          <w:rFonts w:ascii="宋体" w:eastAsia="宋体" w:hAnsi="宋体" w:cs="宋体"/>
          <w:color w:val="333333"/>
          <w:sz w:val="24"/>
          <w:szCs w:val="24"/>
        </w:rPr>
        <w:t>角色。</w:t>
      </w:r>
    </w:p>
    <w:p w:rsidR="00930217" w:rsidRPr="00C6786F" w:rsidRDefault="00930217" w:rsidP="0093021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spacing w:line="252" w:lineRule="atLeast"/>
        <w:ind w:left="360" w:hangingChars="150" w:hanging="360"/>
        <w:jc w:val="left"/>
        <w:textAlignment w:val="baseline"/>
        <w:rPr>
          <w:rFonts w:ascii="宋体" w:eastAsia="宋体" w:hAnsi="宋体" w:cs="宋体"/>
          <w:color w:val="333333"/>
          <w:sz w:val="24"/>
          <w:szCs w:val="24"/>
        </w:rPr>
      </w:pPr>
      <w:r w:rsidRPr="00C6786F">
        <w:rPr>
          <w:rFonts w:ascii="宋体" w:eastAsia="宋体" w:hAnsi="宋体" w:cs="宋体"/>
          <w:color w:val="333333"/>
          <w:sz w:val="24"/>
          <w:szCs w:val="24"/>
        </w:rPr>
        <w:tab/>
        <w:t>oRight.setOperatorType(</w:t>
      </w:r>
      <w:r w:rsidRPr="00C6786F">
        <w:rPr>
          <w:rFonts w:ascii="宋体" w:eastAsia="宋体" w:hAnsi="宋体" w:cs="宋体"/>
          <w:color w:val="333333"/>
          <w:kern w:val="0"/>
          <w:sz w:val="24"/>
          <w:szCs w:val="24"/>
        </w:rPr>
        <w:t>Right.OPRTYPE_GROUP</w:t>
      </w:r>
      <w:r w:rsidRPr="00C6786F">
        <w:rPr>
          <w:rFonts w:ascii="宋体" w:eastAsia="宋体" w:hAnsi="宋体" w:cs="宋体"/>
          <w:color w:val="333333"/>
          <w:sz w:val="24"/>
          <w:szCs w:val="24"/>
        </w:rPr>
        <w:t>);</w:t>
      </w:r>
      <w:r w:rsidRPr="00C6786F">
        <w:rPr>
          <w:rFonts w:ascii="宋体" w:eastAsia="宋体" w:hAnsi="宋体" w:cs="宋体" w:hint="eastAsia"/>
          <w:color w:val="333333"/>
          <w:sz w:val="24"/>
          <w:szCs w:val="24"/>
        </w:rPr>
        <w:t xml:space="preserve"> </w:t>
      </w:r>
    </w:p>
    <w:p w:rsidR="00930217" w:rsidRPr="00C6786F" w:rsidRDefault="00930217" w:rsidP="0093021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spacing w:line="252" w:lineRule="atLeast"/>
        <w:jc w:val="left"/>
        <w:textAlignment w:val="baseline"/>
        <w:rPr>
          <w:rFonts w:ascii="宋体" w:eastAsia="宋体" w:hAnsi="宋体" w:cs="宋体"/>
          <w:color w:val="333333"/>
          <w:sz w:val="24"/>
          <w:szCs w:val="24"/>
        </w:rPr>
      </w:pPr>
      <w:r w:rsidRPr="00C6786F">
        <w:rPr>
          <w:rFonts w:ascii="宋体" w:eastAsia="宋体" w:hAnsi="宋体" w:cs="宋体"/>
          <w:color w:val="333333"/>
          <w:sz w:val="24"/>
          <w:szCs w:val="24"/>
        </w:rPr>
        <w:tab/>
      </w:r>
    </w:p>
    <w:p w:rsidR="00930217" w:rsidRPr="00C6786F" w:rsidRDefault="00930217" w:rsidP="0093021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spacing w:line="252" w:lineRule="atLeast"/>
        <w:jc w:val="left"/>
        <w:textAlignment w:val="baseline"/>
        <w:rPr>
          <w:rFonts w:ascii="宋体" w:eastAsia="宋体" w:hAnsi="宋体" w:cs="宋体"/>
          <w:color w:val="333333"/>
          <w:sz w:val="24"/>
          <w:szCs w:val="24"/>
        </w:rPr>
      </w:pPr>
      <w:r w:rsidRPr="00C6786F">
        <w:rPr>
          <w:rFonts w:ascii="宋体" w:eastAsia="宋体" w:hAnsi="宋体" w:cs="宋体"/>
          <w:color w:val="333333"/>
          <w:sz w:val="24"/>
          <w:szCs w:val="24"/>
        </w:rPr>
        <w:tab/>
        <w:t>oRight.setOperatorId(12);//设置操作者ID，即用户ID</w:t>
      </w:r>
    </w:p>
    <w:p w:rsidR="00930217" w:rsidRPr="00C6786F" w:rsidRDefault="00930217" w:rsidP="0093021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spacing w:line="252" w:lineRule="atLeast"/>
        <w:jc w:val="left"/>
        <w:textAlignment w:val="baseline"/>
        <w:rPr>
          <w:rFonts w:ascii="宋体" w:eastAsia="宋体" w:hAnsi="宋体" w:cs="宋体"/>
          <w:color w:val="333333"/>
          <w:sz w:val="24"/>
          <w:szCs w:val="24"/>
        </w:rPr>
      </w:pPr>
      <w:r w:rsidRPr="00C6786F">
        <w:rPr>
          <w:rFonts w:ascii="宋体" w:eastAsia="宋体" w:hAnsi="宋体" w:cs="宋体"/>
          <w:color w:val="333333"/>
          <w:sz w:val="24"/>
          <w:szCs w:val="24"/>
        </w:rPr>
        <w:t xml:space="preserve"> </w:t>
      </w:r>
      <w:r w:rsidRPr="00C6786F">
        <w:rPr>
          <w:rFonts w:ascii="宋体" w:eastAsia="宋体" w:hAnsi="宋体" w:cs="宋体"/>
          <w:color w:val="333333"/>
          <w:sz w:val="24"/>
          <w:szCs w:val="24"/>
        </w:rPr>
        <w:tab/>
        <w:t>oRight.setValue(oRightValue); //设置权限值。</w:t>
      </w:r>
    </w:p>
    <w:p w:rsidR="00930217" w:rsidRPr="00C6786F" w:rsidRDefault="00930217" w:rsidP="009302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80"/>
        <w:rPr>
          <w:color w:val="333333"/>
          <w:sz w:val="24"/>
          <w:szCs w:val="24"/>
        </w:rPr>
      </w:pPr>
      <w:r w:rsidRPr="00C6786F">
        <w:rPr>
          <w:rFonts w:ascii="宋体" w:eastAsia="宋体" w:hAnsi="宋体" w:cs="宋体" w:hint="eastAsia"/>
          <w:color w:val="333333"/>
          <w:sz w:val="24"/>
          <w:szCs w:val="24"/>
        </w:rPr>
        <w:t>oRight.seve();//</w:t>
      </w:r>
      <w:r w:rsidRPr="00C6786F">
        <w:rPr>
          <w:rFonts w:hint="eastAsia"/>
          <w:color w:val="333333"/>
          <w:sz w:val="24"/>
          <w:szCs w:val="24"/>
        </w:rPr>
        <w:t>保存权限设置</w:t>
      </w:r>
    </w:p>
    <w:p w:rsidR="00D96B20" w:rsidRDefault="00D96B20" w:rsidP="000232BE"/>
    <w:p w:rsidR="00410C3B" w:rsidRDefault="00D96B20" w:rsidP="00D96B20">
      <w:r>
        <w:rPr>
          <w:rFonts w:hint="eastAsia"/>
        </w:rPr>
        <w:t>权限</w:t>
      </w:r>
      <w:r>
        <w:t>位</w:t>
      </w:r>
      <w:r>
        <w:rPr>
          <w:rFonts w:hint="eastAsia"/>
        </w:rPr>
        <w:t>描述</w:t>
      </w:r>
      <w:r>
        <w:t>如下：</w:t>
      </w:r>
    </w:p>
    <w:tbl>
      <w:tblPr>
        <w:tblW w:w="5386" w:type="dxa"/>
        <w:tblInd w:w="16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93"/>
        <w:gridCol w:w="2693"/>
      </w:tblGrid>
      <w:tr w:rsidR="00D96B20" w:rsidRPr="00EE52A0" w:rsidTr="008C4CDA">
        <w:tc>
          <w:tcPr>
            <w:tcW w:w="5386" w:type="dxa"/>
            <w:gridSpan w:val="2"/>
            <w:tcBorders>
              <w:bottom w:val="single" w:sz="4" w:space="0" w:color="auto"/>
            </w:tcBorders>
            <w:shd w:val="pct50" w:color="auto" w:fill="auto"/>
          </w:tcPr>
          <w:p w:rsidR="00D96B20" w:rsidRPr="00EE52A0" w:rsidRDefault="00D96B20" w:rsidP="008C4CDA">
            <w:pPr>
              <w:jc w:val="center"/>
              <w:rPr>
                <w:b/>
                <w:color w:val="FFFFFF"/>
              </w:rPr>
            </w:pPr>
            <w:r w:rsidRPr="00EE52A0">
              <w:rPr>
                <w:rFonts w:hint="eastAsia"/>
                <w:b/>
                <w:color w:val="FFFFFF"/>
              </w:rPr>
              <w:t>站点类</w:t>
            </w:r>
          </w:p>
        </w:tc>
      </w:tr>
      <w:tr w:rsidR="00D96B20" w:rsidRPr="00EE52A0" w:rsidTr="008C4CDA">
        <w:tc>
          <w:tcPr>
            <w:tcW w:w="2693" w:type="dxa"/>
            <w:shd w:val="pct10" w:color="auto" w:fill="auto"/>
            <w:vAlign w:val="center"/>
          </w:tcPr>
          <w:p w:rsidR="00D96B20" w:rsidRPr="00EE52A0" w:rsidRDefault="00D96B20" w:rsidP="008C4CDA">
            <w:pPr>
              <w:jc w:val="center"/>
              <w:rPr>
                <w:b/>
              </w:rPr>
            </w:pPr>
            <w:r w:rsidRPr="00EE52A0">
              <w:rPr>
                <w:rFonts w:hint="eastAsia"/>
                <w:b/>
              </w:rPr>
              <w:t>操作权限</w:t>
            </w:r>
          </w:p>
        </w:tc>
        <w:tc>
          <w:tcPr>
            <w:tcW w:w="2693" w:type="dxa"/>
            <w:shd w:val="pct10" w:color="auto" w:fill="auto"/>
            <w:vAlign w:val="center"/>
          </w:tcPr>
          <w:p w:rsidR="00D96B20" w:rsidRPr="00EE52A0" w:rsidRDefault="00D96B20" w:rsidP="008C4CD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权限位</w:t>
            </w:r>
          </w:p>
        </w:tc>
      </w:tr>
      <w:tr w:rsidR="00D96B20" w:rsidRPr="00EE52A0" w:rsidTr="008C4CDA">
        <w:trPr>
          <w:trHeight w:val="313"/>
        </w:trPr>
        <w:tc>
          <w:tcPr>
            <w:tcW w:w="2693" w:type="dxa"/>
            <w:vAlign w:val="center"/>
          </w:tcPr>
          <w:p w:rsidR="00D96B20" w:rsidRPr="00EE52A0" w:rsidRDefault="00D96B20" w:rsidP="008C4CDA">
            <w:pPr>
              <w:jc w:val="left"/>
            </w:pPr>
            <w:r w:rsidRPr="00EE52A0">
              <w:rPr>
                <w:rFonts w:hint="eastAsia"/>
              </w:rPr>
              <w:t>修改站点</w:t>
            </w:r>
          </w:p>
        </w:tc>
        <w:tc>
          <w:tcPr>
            <w:tcW w:w="2693" w:type="dxa"/>
          </w:tcPr>
          <w:p w:rsidR="00D96B20" w:rsidRPr="00EE52A0" w:rsidRDefault="00D96B20" w:rsidP="008C4CDA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D96B20" w:rsidRPr="00EE52A0" w:rsidTr="008C4CDA">
        <w:trPr>
          <w:trHeight w:val="311"/>
        </w:trPr>
        <w:tc>
          <w:tcPr>
            <w:tcW w:w="2693" w:type="dxa"/>
            <w:vAlign w:val="center"/>
          </w:tcPr>
          <w:p w:rsidR="00D96B20" w:rsidRPr="00EE52A0" w:rsidRDefault="00D96B20" w:rsidP="008C4CDA">
            <w:pPr>
              <w:jc w:val="left"/>
            </w:pPr>
            <w:r w:rsidRPr="00EE52A0">
              <w:rPr>
                <w:rFonts w:hint="eastAsia"/>
              </w:rPr>
              <w:t>删除站点</w:t>
            </w:r>
          </w:p>
        </w:tc>
        <w:tc>
          <w:tcPr>
            <w:tcW w:w="2693" w:type="dxa"/>
          </w:tcPr>
          <w:p w:rsidR="00D96B20" w:rsidRPr="00EE52A0" w:rsidRDefault="00D96B20" w:rsidP="008C4CDA">
            <w:pPr>
              <w:jc w:val="center"/>
            </w:pPr>
            <w:r>
              <w:rPr>
                <w:rFonts w:hint="eastAsia"/>
              </w:rPr>
              <w:t>2</w:t>
            </w:r>
          </w:p>
        </w:tc>
      </w:tr>
      <w:tr w:rsidR="00D96B20" w:rsidRPr="00EE52A0" w:rsidTr="008C4CDA">
        <w:trPr>
          <w:trHeight w:val="311"/>
        </w:trPr>
        <w:tc>
          <w:tcPr>
            <w:tcW w:w="2693" w:type="dxa"/>
            <w:vAlign w:val="center"/>
          </w:tcPr>
          <w:p w:rsidR="00D96B20" w:rsidRPr="00EE52A0" w:rsidRDefault="00D96B20" w:rsidP="008C4CDA">
            <w:pPr>
              <w:jc w:val="left"/>
            </w:pPr>
            <w:r w:rsidRPr="00EE52A0">
              <w:rPr>
                <w:rFonts w:hint="eastAsia"/>
              </w:rPr>
              <w:t>预览站点</w:t>
            </w:r>
          </w:p>
        </w:tc>
        <w:tc>
          <w:tcPr>
            <w:tcW w:w="2693" w:type="dxa"/>
          </w:tcPr>
          <w:p w:rsidR="00D96B20" w:rsidRPr="00EE52A0" w:rsidRDefault="00D96B20" w:rsidP="008C4CDA">
            <w:pPr>
              <w:jc w:val="center"/>
            </w:pPr>
            <w:r>
              <w:rPr>
                <w:rFonts w:hint="eastAsia"/>
              </w:rPr>
              <w:t>3</w:t>
            </w:r>
          </w:p>
        </w:tc>
      </w:tr>
      <w:tr w:rsidR="00D96B20" w:rsidRPr="00EE52A0" w:rsidTr="008C4CDA">
        <w:trPr>
          <w:trHeight w:val="311"/>
        </w:trPr>
        <w:tc>
          <w:tcPr>
            <w:tcW w:w="2693" w:type="dxa"/>
            <w:vAlign w:val="center"/>
          </w:tcPr>
          <w:p w:rsidR="00D96B20" w:rsidRPr="00EE52A0" w:rsidRDefault="00D96B20" w:rsidP="008C4CDA">
            <w:pPr>
              <w:jc w:val="left"/>
            </w:pPr>
            <w:r w:rsidRPr="00EE52A0">
              <w:rPr>
                <w:rFonts w:hint="eastAsia"/>
              </w:rPr>
              <w:t>高级发布站点</w:t>
            </w:r>
          </w:p>
        </w:tc>
        <w:tc>
          <w:tcPr>
            <w:tcW w:w="2693" w:type="dxa"/>
          </w:tcPr>
          <w:p w:rsidR="00D96B20" w:rsidRPr="00EE52A0" w:rsidRDefault="00D96B20" w:rsidP="008C4CDA">
            <w:pPr>
              <w:jc w:val="center"/>
            </w:pPr>
            <w:r>
              <w:rPr>
                <w:rFonts w:hint="eastAsia"/>
              </w:rPr>
              <w:t>4</w:t>
            </w:r>
          </w:p>
        </w:tc>
      </w:tr>
      <w:tr w:rsidR="00D96B20" w:rsidRPr="00EE52A0" w:rsidTr="008C4CDA">
        <w:trPr>
          <w:trHeight w:val="311"/>
        </w:trPr>
        <w:tc>
          <w:tcPr>
            <w:tcW w:w="2693" w:type="dxa"/>
            <w:vAlign w:val="center"/>
          </w:tcPr>
          <w:p w:rsidR="00D96B20" w:rsidRPr="00EE52A0" w:rsidRDefault="00D96B20" w:rsidP="008C4CDA">
            <w:pPr>
              <w:jc w:val="left"/>
            </w:pPr>
            <w:r w:rsidRPr="00EE52A0">
              <w:rPr>
                <w:rFonts w:hint="eastAsia"/>
              </w:rPr>
              <w:t>快速发布站点</w:t>
            </w:r>
          </w:p>
        </w:tc>
        <w:tc>
          <w:tcPr>
            <w:tcW w:w="2693" w:type="dxa"/>
          </w:tcPr>
          <w:p w:rsidR="00D96B20" w:rsidRPr="00EE52A0" w:rsidRDefault="00D96B20" w:rsidP="008C4CDA">
            <w:pPr>
              <w:jc w:val="center"/>
            </w:pPr>
            <w:r>
              <w:rPr>
                <w:rFonts w:hint="eastAsia"/>
              </w:rPr>
              <w:t>5</w:t>
            </w:r>
          </w:p>
        </w:tc>
      </w:tr>
      <w:tr w:rsidR="00D96B20" w:rsidRPr="00EE52A0" w:rsidTr="008C4CDA">
        <w:trPr>
          <w:trHeight w:val="311"/>
        </w:trPr>
        <w:tc>
          <w:tcPr>
            <w:tcW w:w="2693" w:type="dxa"/>
            <w:vAlign w:val="center"/>
          </w:tcPr>
          <w:p w:rsidR="00D96B20" w:rsidRPr="00EE52A0" w:rsidRDefault="00D96B20" w:rsidP="008C4CDA">
            <w:pPr>
              <w:jc w:val="left"/>
            </w:pPr>
            <w:r w:rsidRPr="00EE52A0">
              <w:rPr>
                <w:rFonts w:hint="eastAsia"/>
              </w:rPr>
              <w:t>浏览站点</w:t>
            </w:r>
          </w:p>
        </w:tc>
        <w:tc>
          <w:tcPr>
            <w:tcW w:w="2693" w:type="dxa"/>
          </w:tcPr>
          <w:p w:rsidR="00D96B20" w:rsidRPr="00EE52A0" w:rsidRDefault="00D96B20" w:rsidP="008C4CDA">
            <w:pPr>
              <w:jc w:val="center"/>
            </w:pPr>
            <w:r>
              <w:rPr>
                <w:rFonts w:hint="eastAsia"/>
              </w:rPr>
              <w:t>14</w:t>
            </w:r>
          </w:p>
        </w:tc>
      </w:tr>
      <w:tr w:rsidR="00D96B20" w:rsidRPr="00EE52A0" w:rsidTr="008C4CDA">
        <w:trPr>
          <w:trHeight w:val="311"/>
        </w:trPr>
        <w:tc>
          <w:tcPr>
            <w:tcW w:w="2693" w:type="dxa"/>
            <w:vAlign w:val="center"/>
          </w:tcPr>
          <w:p w:rsidR="00D96B20" w:rsidRPr="00EE52A0" w:rsidRDefault="00D96B20" w:rsidP="008C4CDA">
            <w:pPr>
              <w:jc w:val="left"/>
            </w:pPr>
            <w:r w:rsidRPr="00EE52A0">
              <w:rPr>
                <w:rFonts w:hint="eastAsia"/>
              </w:rPr>
              <w:t>设置权限</w:t>
            </w:r>
          </w:p>
        </w:tc>
        <w:tc>
          <w:tcPr>
            <w:tcW w:w="2693" w:type="dxa"/>
          </w:tcPr>
          <w:p w:rsidR="00D96B20" w:rsidRPr="00EE52A0" w:rsidRDefault="00D96B20" w:rsidP="008C4CDA">
            <w:pPr>
              <w:jc w:val="center"/>
            </w:pPr>
            <w:r>
              <w:rPr>
                <w:rFonts w:hint="eastAsia"/>
              </w:rPr>
              <w:t>7</w:t>
            </w:r>
          </w:p>
        </w:tc>
      </w:tr>
      <w:tr w:rsidR="00D96B20" w:rsidRPr="00EE52A0" w:rsidTr="008C4CDA">
        <w:trPr>
          <w:trHeight w:val="311"/>
        </w:trPr>
        <w:tc>
          <w:tcPr>
            <w:tcW w:w="2693" w:type="dxa"/>
            <w:vAlign w:val="center"/>
          </w:tcPr>
          <w:p w:rsidR="00D96B20" w:rsidRPr="00EE52A0" w:rsidRDefault="00D96B20" w:rsidP="008C4CDA">
            <w:pPr>
              <w:jc w:val="left"/>
            </w:pPr>
            <w:r w:rsidRPr="00EE52A0">
              <w:rPr>
                <w:rFonts w:hint="eastAsia"/>
              </w:rPr>
              <w:t>设置站点模板</w:t>
            </w:r>
          </w:p>
        </w:tc>
        <w:tc>
          <w:tcPr>
            <w:tcW w:w="2693" w:type="dxa"/>
          </w:tcPr>
          <w:p w:rsidR="00D96B20" w:rsidRPr="00EE52A0" w:rsidRDefault="00D96B20" w:rsidP="008C4CDA">
            <w:pPr>
              <w:jc w:val="center"/>
            </w:pPr>
            <w:r>
              <w:rPr>
                <w:rFonts w:hint="eastAsia"/>
              </w:rPr>
              <w:t>9</w:t>
            </w:r>
          </w:p>
        </w:tc>
      </w:tr>
      <w:tr w:rsidR="00D96B20" w:rsidRPr="00EE52A0" w:rsidTr="008C4CDA">
        <w:tc>
          <w:tcPr>
            <w:tcW w:w="5386" w:type="dxa"/>
            <w:gridSpan w:val="2"/>
            <w:tcBorders>
              <w:bottom w:val="single" w:sz="4" w:space="0" w:color="auto"/>
            </w:tcBorders>
            <w:shd w:val="pct50" w:color="auto" w:fill="auto"/>
          </w:tcPr>
          <w:p w:rsidR="00D96B20" w:rsidRPr="00EE52A0" w:rsidRDefault="00D96B20" w:rsidP="008C4CDA">
            <w:pPr>
              <w:jc w:val="center"/>
              <w:rPr>
                <w:b/>
                <w:color w:val="FFFFFF"/>
              </w:rPr>
            </w:pPr>
            <w:r w:rsidRPr="00EE52A0">
              <w:rPr>
                <w:rFonts w:hint="eastAsia"/>
                <w:b/>
                <w:color w:val="FFFFFF"/>
              </w:rPr>
              <w:t>栏目类</w:t>
            </w:r>
          </w:p>
        </w:tc>
      </w:tr>
      <w:tr w:rsidR="00D96B20" w:rsidRPr="00EE52A0" w:rsidTr="008C4CDA">
        <w:tc>
          <w:tcPr>
            <w:tcW w:w="2693" w:type="dxa"/>
            <w:shd w:val="pct10" w:color="auto" w:fill="auto"/>
            <w:vAlign w:val="center"/>
          </w:tcPr>
          <w:p w:rsidR="00D96B20" w:rsidRPr="00EE52A0" w:rsidRDefault="00D96B20" w:rsidP="008C4CDA">
            <w:pPr>
              <w:jc w:val="center"/>
              <w:rPr>
                <w:b/>
              </w:rPr>
            </w:pPr>
            <w:r w:rsidRPr="00EE52A0">
              <w:rPr>
                <w:rFonts w:hint="eastAsia"/>
                <w:b/>
              </w:rPr>
              <w:t>操作权限</w:t>
            </w:r>
          </w:p>
        </w:tc>
        <w:tc>
          <w:tcPr>
            <w:tcW w:w="2693" w:type="dxa"/>
            <w:shd w:val="pct10" w:color="auto" w:fill="auto"/>
            <w:vAlign w:val="center"/>
          </w:tcPr>
          <w:p w:rsidR="00D96B20" w:rsidRPr="00EE52A0" w:rsidRDefault="00D96B20" w:rsidP="008C4CD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权限位</w:t>
            </w:r>
          </w:p>
        </w:tc>
      </w:tr>
      <w:tr w:rsidR="00D96B20" w:rsidRPr="00EE52A0" w:rsidTr="008C4CDA">
        <w:trPr>
          <w:trHeight w:val="286"/>
        </w:trPr>
        <w:tc>
          <w:tcPr>
            <w:tcW w:w="2693" w:type="dxa"/>
            <w:vAlign w:val="center"/>
          </w:tcPr>
          <w:p w:rsidR="00D96B20" w:rsidRPr="00EE52A0" w:rsidRDefault="00D96B20" w:rsidP="008C4CDA">
            <w:r w:rsidRPr="00EE52A0">
              <w:rPr>
                <w:rFonts w:hint="eastAsia"/>
              </w:rPr>
              <w:t>新建栏目</w:t>
            </w:r>
          </w:p>
        </w:tc>
        <w:tc>
          <w:tcPr>
            <w:tcW w:w="2693" w:type="dxa"/>
          </w:tcPr>
          <w:p w:rsidR="00D96B20" w:rsidRPr="00EE52A0" w:rsidRDefault="00D96B20" w:rsidP="008C4CDA">
            <w:pPr>
              <w:jc w:val="center"/>
            </w:pPr>
            <w:r>
              <w:rPr>
                <w:rFonts w:hint="eastAsia"/>
              </w:rPr>
              <w:t>11</w:t>
            </w:r>
          </w:p>
        </w:tc>
      </w:tr>
      <w:tr w:rsidR="00D96B20" w:rsidRPr="00EE52A0" w:rsidTr="008C4CDA">
        <w:trPr>
          <w:trHeight w:val="207"/>
        </w:trPr>
        <w:tc>
          <w:tcPr>
            <w:tcW w:w="2693" w:type="dxa"/>
            <w:vAlign w:val="center"/>
          </w:tcPr>
          <w:p w:rsidR="00D96B20" w:rsidRPr="00EE52A0" w:rsidRDefault="00D96B20" w:rsidP="008C4CDA">
            <w:pPr>
              <w:jc w:val="left"/>
            </w:pPr>
            <w:r w:rsidRPr="00EE52A0">
              <w:rPr>
                <w:rFonts w:hint="eastAsia"/>
              </w:rPr>
              <w:t>修改栏目</w:t>
            </w:r>
          </w:p>
        </w:tc>
        <w:tc>
          <w:tcPr>
            <w:tcW w:w="2693" w:type="dxa"/>
          </w:tcPr>
          <w:p w:rsidR="00D96B20" w:rsidRPr="00EE52A0" w:rsidRDefault="00D96B20" w:rsidP="008C4CDA">
            <w:pPr>
              <w:jc w:val="center"/>
            </w:pPr>
            <w:r>
              <w:rPr>
                <w:rFonts w:hint="eastAsia"/>
              </w:rPr>
              <w:t>13</w:t>
            </w:r>
          </w:p>
        </w:tc>
      </w:tr>
      <w:tr w:rsidR="00D96B20" w:rsidRPr="00EE52A0" w:rsidTr="008C4CDA">
        <w:trPr>
          <w:trHeight w:val="207"/>
        </w:trPr>
        <w:tc>
          <w:tcPr>
            <w:tcW w:w="2693" w:type="dxa"/>
            <w:vAlign w:val="center"/>
          </w:tcPr>
          <w:p w:rsidR="00D96B20" w:rsidRPr="00EE52A0" w:rsidRDefault="00D96B20" w:rsidP="008C4CDA">
            <w:pPr>
              <w:jc w:val="left"/>
            </w:pPr>
            <w:r w:rsidRPr="00EE52A0">
              <w:rPr>
                <w:rFonts w:hint="eastAsia"/>
              </w:rPr>
              <w:t>删除栏目</w:t>
            </w:r>
          </w:p>
        </w:tc>
        <w:tc>
          <w:tcPr>
            <w:tcW w:w="2693" w:type="dxa"/>
          </w:tcPr>
          <w:p w:rsidR="00D96B20" w:rsidRPr="00EE52A0" w:rsidRDefault="00D96B20" w:rsidP="008C4CDA">
            <w:pPr>
              <w:jc w:val="center"/>
            </w:pPr>
            <w:r>
              <w:rPr>
                <w:rFonts w:hint="eastAsia"/>
              </w:rPr>
              <w:t>12</w:t>
            </w:r>
          </w:p>
        </w:tc>
      </w:tr>
      <w:tr w:rsidR="00D96B20" w:rsidRPr="00EE52A0" w:rsidTr="008C4CDA">
        <w:trPr>
          <w:trHeight w:val="207"/>
        </w:trPr>
        <w:tc>
          <w:tcPr>
            <w:tcW w:w="2693" w:type="dxa"/>
            <w:vAlign w:val="center"/>
          </w:tcPr>
          <w:p w:rsidR="00D96B20" w:rsidRPr="00EE52A0" w:rsidRDefault="00D96B20" w:rsidP="008C4CDA">
            <w:pPr>
              <w:jc w:val="left"/>
            </w:pPr>
            <w:r w:rsidRPr="00EE52A0">
              <w:rPr>
                <w:rFonts w:hint="eastAsia"/>
              </w:rPr>
              <w:t>浏览栏目</w:t>
            </w:r>
          </w:p>
        </w:tc>
        <w:tc>
          <w:tcPr>
            <w:tcW w:w="2693" w:type="dxa"/>
          </w:tcPr>
          <w:p w:rsidR="00D96B20" w:rsidRPr="00EE52A0" w:rsidRDefault="00D96B20" w:rsidP="008C4CDA">
            <w:pPr>
              <w:jc w:val="center"/>
            </w:pPr>
            <w:r>
              <w:rPr>
                <w:rFonts w:hint="eastAsia"/>
              </w:rPr>
              <w:t>14</w:t>
            </w:r>
          </w:p>
        </w:tc>
      </w:tr>
      <w:tr w:rsidR="00D96B20" w:rsidRPr="00EE52A0" w:rsidTr="008C4CDA">
        <w:trPr>
          <w:trHeight w:val="207"/>
        </w:trPr>
        <w:tc>
          <w:tcPr>
            <w:tcW w:w="2693" w:type="dxa"/>
            <w:vAlign w:val="center"/>
          </w:tcPr>
          <w:p w:rsidR="00D96B20" w:rsidRPr="00EE52A0" w:rsidRDefault="00D96B20" w:rsidP="008C4CDA">
            <w:pPr>
              <w:jc w:val="left"/>
            </w:pPr>
            <w:r w:rsidRPr="00EE52A0">
              <w:rPr>
                <w:rFonts w:hint="eastAsia"/>
              </w:rPr>
              <w:t>预览栏目</w:t>
            </w:r>
          </w:p>
        </w:tc>
        <w:tc>
          <w:tcPr>
            <w:tcW w:w="2693" w:type="dxa"/>
          </w:tcPr>
          <w:p w:rsidR="00D96B20" w:rsidRPr="00EE52A0" w:rsidRDefault="00D96B20" w:rsidP="008C4CDA">
            <w:pPr>
              <w:jc w:val="center"/>
            </w:pPr>
            <w:r>
              <w:rPr>
                <w:rFonts w:hint="eastAsia"/>
              </w:rPr>
              <w:t>15</w:t>
            </w:r>
          </w:p>
        </w:tc>
      </w:tr>
      <w:tr w:rsidR="00D96B20" w:rsidRPr="00EE52A0" w:rsidTr="008C4CDA">
        <w:trPr>
          <w:trHeight w:val="207"/>
        </w:trPr>
        <w:tc>
          <w:tcPr>
            <w:tcW w:w="2693" w:type="dxa"/>
            <w:vAlign w:val="center"/>
          </w:tcPr>
          <w:p w:rsidR="00D96B20" w:rsidRPr="00EE52A0" w:rsidRDefault="00D96B20" w:rsidP="008C4CDA">
            <w:pPr>
              <w:jc w:val="left"/>
            </w:pPr>
            <w:r w:rsidRPr="00EE52A0">
              <w:rPr>
                <w:rFonts w:hint="eastAsia"/>
              </w:rPr>
              <w:t>高级发布栏目</w:t>
            </w:r>
          </w:p>
        </w:tc>
        <w:tc>
          <w:tcPr>
            <w:tcW w:w="2693" w:type="dxa"/>
          </w:tcPr>
          <w:p w:rsidR="00D96B20" w:rsidRPr="00EE52A0" w:rsidRDefault="00D96B20" w:rsidP="008C4CDA">
            <w:pPr>
              <w:jc w:val="center"/>
            </w:pPr>
            <w:r>
              <w:rPr>
                <w:rFonts w:hint="eastAsia"/>
              </w:rPr>
              <w:t>16</w:t>
            </w:r>
          </w:p>
        </w:tc>
      </w:tr>
      <w:tr w:rsidR="00D96B20" w:rsidRPr="00EE52A0" w:rsidTr="008C4CDA">
        <w:trPr>
          <w:trHeight w:val="207"/>
        </w:trPr>
        <w:tc>
          <w:tcPr>
            <w:tcW w:w="2693" w:type="dxa"/>
            <w:vAlign w:val="center"/>
          </w:tcPr>
          <w:p w:rsidR="00D96B20" w:rsidRPr="00EE52A0" w:rsidRDefault="00D96B20" w:rsidP="008C4CDA">
            <w:pPr>
              <w:jc w:val="left"/>
            </w:pPr>
            <w:r w:rsidRPr="00EE52A0">
              <w:rPr>
                <w:rFonts w:hint="eastAsia"/>
              </w:rPr>
              <w:t>快速发布栏目</w:t>
            </w:r>
          </w:p>
        </w:tc>
        <w:tc>
          <w:tcPr>
            <w:tcW w:w="2693" w:type="dxa"/>
          </w:tcPr>
          <w:p w:rsidR="00D96B20" w:rsidRPr="00EE52A0" w:rsidRDefault="00D96B20" w:rsidP="008C4CDA">
            <w:pPr>
              <w:jc w:val="center"/>
            </w:pPr>
            <w:r>
              <w:rPr>
                <w:rFonts w:hint="eastAsia"/>
              </w:rPr>
              <w:t>17</w:t>
            </w:r>
          </w:p>
        </w:tc>
      </w:tr>
      <w:tr w:rsidR="00D96B20" w:rsidRPr="00EE52A0" w:rsidTr="008C4CDA">
        <w:trPr>
          <w:trHeight w:val="207"/>
        </w:trPr>
        <w:tc>
          <w:tcPr>
            <w:tcW w:w="2693" w:type="dxa"/>
            <w:vAlign w:val="center"/>
          </w:tcPr>
          <w:p w:rsidR="00D96B20" w:rsidRPr="00EE52A0" w:rsidRDefault="00D96B20" w:rsidP="008C4CDA">
            <w:pPr>
              <w:jc w:val="left"/>
            </w:pPr>
            <w:r w:rsidRPr="00EE52A0">
              <w:rPr>
                <w:rFonts w:hint="eastAsia"/>
              </w:rPr>
              <w:t>管理废稿箱</w:t>
            </w:r>
          </w:p>
        </w:tc>
        <w:tc>
          <w:tcPr>
            <w:tcW w:w="2693" w:type="dxa"/>
          </w:tcPr>
          <w:p w:rsidR="00D96B20" w:rsidRPr="00EE52A0" w:rsidRDefault="00D96B20" w:rsidP="008C4CDA">
            <w:pPr>
              <w:jc w:val="center"/>
            </w:pPr>
            <w:r>
              <w:rPr>
                <w:rFonts w:hint="eastAsia"/>
              </w:rPr>
              <w:t>18</w:t>
            </w:r>
          </w:p>
        </w:tc>
      </w:tr>
      <w:tr w:rsidR="00D96B20" w:rsidRPr="00EE52A0" w:rsidTr="008C4CDA">
        <w:trPr>
          <w:trHeight w:val="207"/>
        </w:trPr>
        <w:tc>
          <w:tcPr>
            <w:tcW w:w="2693" w:type="dxa"/>
            <w:vAlign w:val="center"/>
          </w:tcPr>
          <w:p w:rsidR="00D96B20" w:rsidRPr="00EE52A0" w:rsidRDefault="00D96B20" w:rsidP="008C4CDA">
            <w:pPr>
              <w:jc w:val="left"/>
            </w:pPr>
            <w:r w:rsidRPr="00EE52A0">
              <w:rPr>
                <w:rFonts w:hint="eastAsia"/>
              </w:rPr>
              <w:t>扩展字段</w:t>
            </w:r>
          </w:p>
        </w:tc>
        <w:tc>
          <w:tcPr>
            <w:tcW w:w="2693" w:type="dxa"/>
          </w:tcPr>
          <w:p w:rsidR="00D96B20" w:rsidRPr="00EE52A0" w:rsidRDefault="00D96B20" w:rsidP="008C4CDA">
            <w:pPr>
              <w:jc w:val="center"/>
            </w:pPr>
            <w:r>
              <w:rPr>
                <w:rFonts w:hint="eastAsia"/>
              </w:rPr>
              <w:t>19</w:t>
            </w:r>
          </w:p>
        </w:tc>
      </w:tr>
      <w:tr w:rsidR="00D96B20" w:rsidRPr="00EE52A0" w:rsidTr="008C4CDA">
        <w:trPr>
          <w:trHeight w:val="207"/>
        </w:trPr>
        <w:tc>
          <w:tcPr>
            <w:tcW w:w="2693" w:type="dxa"/>
            <w:vAlign w:val="center"/>
          </w:tcPr>
          <w:p w:rsidR="00D96B20" w:rsidRPr="00EE52A0" w:rsidRDefault="00D96B20" w:rsidP="008C4CDA">
            <w:pPr>
              <w:jc w:val="left"/>
            </w:pPr>
            <w:r w:rsidRPr="00EE52A0">
              <w:rPr>
                <w:rFonts w:hint="eastAsia"/>
              </w:rPr>
              <w:t>管理模板变量</w:t>
            </w:r>
          </w:p>
        </w:tc>
        <w:tc>
          <w:tcPr>
            <w:tcW w:w="2693" w:type="dxa"/>
          </w:tcPr>
          <w:p w:rsidR="00D96B20" w:rsidRPr="00EE52A0" w:rsidRDefault="00D96B20" w:rsidP="008C4CDA">
            <w:pPr>
              <w:jc w:val="center"/>
            </w:pPr>
            <w:r>
              <w:rPr>
                <w:rFonts w:hint="eastAsia"/>
              </w:rPr>
              <w:t>53</w:t>
            </w:r>
          </w:p>
        </w:tc>
      </w:tr>
      <w:tr w:rsidR="00D96B20" w:rsidRPr="00EE52A0" w:rsidTr="008C4CDA">
        <w:trPr>
          <w:trHeight w:val="207"/>
        </w:trPr>
        <w:tc>
          <w:tcPr>
            <w:tcW w:w="2693" w:type="dxa"/>
            <w:vAlign w:val="center"/>
          </w:tcPr>
          <w:p w:rsidR="00D96B20" w:rsidRPr="00EE52A0" w:rsidRDefault="00D96B20" w:rsidP="008C4CDA">
            <w:pPr>
              <w:jc w:val="left"/>
            </w:pPr>
            <w:r w:rsidRPr="00EE52A0">
              <w:rPr>
                <w:rFonts w:hint="eastAsia"/>
              </w:rPr>
              <w:t>设置权限</w:t>
            </w:r>
          </w:p>
        </w:tc>
        <w:tc>
          <w:tcPr>
            <w:tcW w:w="2693" w:type="dxa"/>
          </w:tcPr>
          <w:p w:rsidR="00D96B20" w:rsidRPr="00EE52A0" w:rsidRDefault="00D96B20" w:rsidP="008C4CDA">
            <w:pPr>
              <w:jc w:val="center"/>
            </w:pPr>
            <w:r>
              <w:rPr>
                <w:rFonts w:hint="eastAsia"/>
              </w:rPr>
              <w:t>55</w:t>
            </w:r>
          </w:p>
        </w:tc>
      </w:tr>
      <w:tr w:rsidR="00D96B20" w:rsidRPr="00EE52A0" w:rsidTr="008C4CDA">
        <w:trPr>
          <w:trHeight w:val="207"/>
        </w:trPr>
        <w:tc>
          <w:tcPr>
            <w:tcW w:w="2693" w:type="dxa"/>
            <w:vAlign w:val="center"/>
          </w:tcPr>
          <w:p w:rsidR="00D96B20" w:rsidRPr="00EE52A0" w:rsidRDefault="00D96B20" w:rsidP="008C4CDA">
            <w:pPr>
              <w:jc w:val="left"/>
            </w:pPr>
            <w:r w:rsidRPr="00EE52A0">
              <w:rPr>
                <w:rFonts w:hint="eastAsia"/>
              </w:rPr>
              <w:t>设置栏目模板</w:t>
            </w:r>
          </w:p>
        </w:tc>
        <w:tc>
          <w:tcPr>
            <w:tcW w:w="2693" w:type="dxa"/>
          </w:tcPr>
          <w:p w:rsidR="00D96B20" w:rsidRPr="00EE52A0" w:rsidRDefault="00D96B20" w:rsidP="008C4CDA">
            <w:pPr>
              <w:jc w:val="center"/>
            </w:pPr>
            <w:r>
              <w:rPr>
                <w:rFonts w:hint="eastAsia"/>
              </w:rPr>
              <w:t>9</w:t>
            </w:r>
          </w:p>
        </w:tc>
      </w:tr>
      <w:tr w:rsidR="00D96B20" w:rsidRPr="00EE52A0" w:rsidTr="008C4CDA">
        <w:tc>
          <w:tcPr>
            <w:tcW w:w="5386" w:type="dxa"/>
            <w:gridSpan w:val="2"/>
            <w:tcBorders>
              <w:bottom w:val="single" w:sz="4" w:space="0" w:color="auto"/>
            </w:tcBorders>
            <w:shd w:val="pct50" w:color="auto" w:fill="auto"/>
          </w:tcPr>
          <w:p w:rsidR="00D96B20" w:rsidRPr="00EE52A0" w:rsidRDefault="00D96B20" w:rsidP="008C4CDA">
            <w:pPr>
              <w:jc w:val="center"/>
              <w:rPr>
                <w:b/>
                <w:color w:val="FFFFFF"/>
              </w:rPr>
            </w:pPr>
            <w:r w:rsidRPr="00EE52A0">
              <w:rPr>
                <w:rFonts w:hint="eastAsia"/>
                <w:b/>
                <w:color w:val="FFFFFF"/>
              </w:rPr>
              <w:t>文档类</w:t>
            </w:r>
          </w:p>
        </w:tc>
      </w:tr>
      <w:tr w:rsidR="00D96B20" w:rsidRPr="00EE52A0" w:rsidTr="008C4CDA">
        <w:tc>
          <w:tcPr>
            <w:tcW w:w="2693" w:type="dxa"/>
            <w:shd w:val="pct10" w:color="auto" w:fill="auto"/>
            <w:vAlign w:val="center"/>
          </w:tcPr>
          <w:p w:rsidR="00D96B20" w:rsidRPr="00EE52A0" w:rsidRDefault="00D96B20" w:rsidP="008C4CDA">
            <w:pPr>
              <w:jc w:val="center"/>
              <w:rPr>
                <w:b/>
              </w:rPr>
            </w:pPr>
            <w:r w:rsidRPr="00EE52A0">
              <w:rPr>
                <w:rFonts w:hint="eastAsia"/>
                <w:b/>
              </w:rPr>
              <w:t>操作权限</w:t>
            </w:r>
          </w:p>
        </w:tc>
        <w:tc>
          <w:tcPr>
            <w:tcW w:w="2693" w:type="dxa"/>
            <w:shd w:val="pct10" w:color="auto" w:fill="auto"/>
            <w:vAlign w:val="center"/>
          </w:tcPr>
          <w:p w:rsidR="00D96B20" w:rsidRPr="00EE52A0" w:rsidRDefault="00D96B20" w:rsidP="008C4CD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权限位</w:t>
            </w:r>
          </w:p>
        </w:tc>
      </w:tr>
      <w:tr w:rsidR="00D96B20" w:rsidRPr="00EE52A0" w:rsidTr="008C4CDA">
        <w:trPr>
          <w:trHeight w:val="166"/>
        </w:trPr>
        <w:tc>
          <w:tcPr>
            <w:tcW w:w="2693" w:type="dxa"/>
            <w:vAlign w:val="center"/>
          </w:tcPr>
          <w:p w:rsidR="00D96B20" w:rsidRPr="00EE52A0" w:rsidRDefault="00D96B20" w:rsidP="008C4CDA">
            <w:pPr>
              <w:jc w:val="left"/>
            </w:pPr>
            <w:r w:rsidRPr="00EE52A0">
              <w:rPr>
                <w:rFonts w:hint="eastAsia"/>
              </w:rPr>
              <w:t>新建文档</w:t>
            </w:r>
          </w:p>
        </w:tc>
        <w:tc>
          <w:tcPr>
            <w:tcW w:w="2693" w:type="dxa"/>
          </w:tcPr>
          <w:p w:rsidR="00D96B20" w:rsidRPr="00EE52A0" w:rsidRDefault="00D96B20" w:rsidP="008C4CDA">
            <w:pPr>
              <w:jc w:val="center"/>
            </w:pPr>
            <w:r>
              <w:rPr>
                <w:rFonts w:hint="eastAsia"/>
              </w:rPr>
              <w:t>31</w:t>
            </w:r>
          </w:p>
        </w:tc>
      </w:tr>
      <w:tr w:rsidR="00D96B20" w:rsidRPr="00EE52A0" w:rsidTr="008C4CDA">
        <w:trPr>
          <w:trHeight w:val="166"/>
        </w:trPr>
        <w:tc>
          <w:tcPr>
            <w:tcW w:w="2693" w:type="dxa"/>
            <w:vAlign w:val="center"/>
          </w:tcPr>
          <w:p w:rsidR="00D96B20" w:rsidRPr="00EE52A0" w:rsidRDefault="00D96B20" w:rsidP="008C4CDA">
            <w:pPr>
              <w:jc w:val="left"/>
            </w:pPr>
            <w:r w:rsidRPr="00EE52A0">
              <w:rPr>
                <w:rFonts w:hint="eastAsia"/>
              </w:rPr>
              <w:t>编辑文档</w:t>
            </w:r>
          </w:p>
        </w:tc>
        <w:tc>
          <w:tcPr>
            <w:tcW w:w="2693" w:type="dxa"/>
          </w:tcPr>
          <w:p w:rsidR="00D96B20" w:rsidRPr="00EE52A0" w:rsidRDefault="00D96B20" w:rsidP="008C4CDA">
            <w:pPr>
              <w:jc w:val="center"/>
            </w:pPr>
            <w:r>
              <w:rPr>
                <w:rFonts w:hint="eastAsia"/>
              </w:rPr>
              <w:t>32</w:t>
            </w:r>
          </w:p>
        </w:tc>
      </w:tr>
      <w:tr w:rsidR="00D96B20" w:rsidRPr="00EE52A0" w:rsidTr="008C4CDA">
        <w:trPr>
          <w:trHeight w:val="166"/>
        </w:trPr>
        <w:tc>
          <w:tcPr>
            <w:tcW w:w="2693" w:type="dxa"/>
            <w:vAlign w:val="center"/>
          </w:tcPr>
          <w:p w:rsidR="00D96B20" w:rsidRPr="00EE52A0" w:rsidRDefault="00D96B20" w:rsidP="008C4CDA">
            <w:pPr>
              <w:jc w:val="left"/>
            </w:pPr>
            <w:r w:rsidRPr="00EE52A0">
              <w:rPr>
                <w:rFonts w:hint="eastAsia"/>
              </w:rPr>
              <w:t>删除文档</w:t>
            </w:r>
          </w:p>
        </w:tc>
        <w:tc>
          <w:tcPr>
            <w:tcW w:w="2693" w:type="dxa"/>
          </w:tcPr>
          <w:p w:rsidR="00D96B20" w:rsidRPr="00EE52A0" w:rsidRDefault="00D96B20" w:rsidP="008C4CDA">
            <w:pPr>
              <w:jc w:val="center"/>
            </w:pPr>
            <w:r>
              <w:rPr>
                <w:rFonts w:hint="eastAsia"/>
              </w:rPr>
              <w:t>33</w:t>
            </w:r>
          </w:p>
        </w:tc>
      </w:tr>
      <w:tr w:rsidR="00D96B20" w:rsidRPr="00EE52A0" w:rsidTr="008C4CDA">
        <w:trPr>
          <w:trHeight w:val="166"/>
        </w:trPr>
        <w:tc>
          <w:tcPr>
            <w:tcW w:w="2693" w:type="dxa"/>
            <w:vAlign w:val="center"/>
          </w:tcPr>
          <w:p w:rsidR="00D96B20" w:rsidRPr="00EE52A0" w:rsidRDefault="00D96B20" w:rsidP="008C4CDA">
            <w:pPr>
              <w:jc w:val="left"/>
            </w:pPr>
            <w:r w:rsidRPr="00EE52A0">
              <w:rPr>
                <w:rFonts w:hint="eastAsia"/>
              </w:rPr>
              <w:lastRenderedPageBreak/>
              <w:t>恢复文档</w:t>
            </w:r>
          </w:p>
        </w:tc>
        <w:tc>
          <w:tcPr>
            <w:tcW w:w="2693" w:type="dxa"/>
          </w:tcPr>
          <w:p w:rsidR="00D96B20" w:rsidRPr="00EE52A0" w:rsidRDefault="00D96B20" w:rsidP="008C4CDA">
            <w:pPr>
              <w:jc w:val="center"/>
            </w:pPr>
            <w:r>
              <w:rPr>
                <w:rFonts w:hint="eastAsia"/>
              </w:rPr>
              <w:t>33</w:t>
            </w:r>
          </w:p>
        </w:tc>
      </w:tr>
      <w:tr w:rsidR="00D96B20" w:rsidRPr="00EE52A0" w:rsidTr="008C4CDA">
        <w:trPr>
          <w:trHeight w:val="166"/>
        </w:trPr>
        <w:tc>
          <w:tcPr>
            <w:tcW w:w="2693" w:type="dxa"/>
            <w:vAlign w:val="center"/>
          </w:tcPr>
          <w:p w:rsidR="00D96B20" w:rsidRPr="00EE52A0" w:rsidRDefault="00D96B20" w:rsidP="008C4CDA">
            <w:pPr>
              <w:jc w:val="left"/>
            </w:pPr>
            <w:r w:rsidRPr="00EE52A0">
              <w:rPr>
                <w:rFonts w:hint="eastAsia"/>
              </w:rPr>
              <w:t>查看列表</w:t>
            </w:r>
          </w:p>
        </w:tc>
        <w:tc>
          <w:tcPr>
            <w:tcW w:w="2693" w:type="dxa"/>
          </w:tcPr>
          <w:p w:rsidR="00D96B20" w:rsidRPr="00EE52A0" w:rsidRDefault="00D96B20" w:rsidP="008C4CDA">
            <w:pPr>
              <w:jc w:val="center"/>
            </w:pPr>
            <w:r>
              <w:rPr>
                <w:rFonts w:hint="eastAsia"/>
              </w:rPr>
              <w:t>30</w:t>
            </w:r>
          </w:p>
        </w:tc>
      </w:tr>
      <w:tr w:rsidR="00D96B20" w:rsidRPr="00EE52A0" w:rsidTr="008C4CDA">
        <w:trPr>
          <w:trHeight w:val="166"/>
        </w:trPr>
        <w:tc>
          <w:tcPr>
            <w:tcW w:w="2693" w:type="dxa"/>
            <w:vAlign w:val="center"/>
          </w:tcPr>
          <w:p w:rsidR="00D96B20" w:rsidRPr="00EE52A0" w:rsidRDefault="00D96B20" w:rsidP="008C4CDA">
            <w:pPr>
              <w:jc w:val="left"/>
            </w:pPr>
            <w:r w:rsidRPr="00EE52A0">
              <w:rPr>
                <w:rFonts w:hint="eastAsia"/>
              </w:rPr>
              <w:t>查看文档</w:t>
            </w:r>
          </w:p>
        </w:tc>
        <w:tc>
          <w:tcPr>
            <w:tcW w:w="2693" w:type="dxa"/>
          </w:tcPr>
          <w:p w:rsidR="00D96B20" w:rsidRPr="00EE52A0" w:rsidRDefault="00D96B20" w:rsidP="008C4CDA">
            <w:pPr>
              <w:jc w:val="center"/>
            </w:pPr>
            <w:r>
              <w:rPr>
                <w:rFonts w:hint="eastAsia"/>
              </w:rPr>
              <w:t>34</w:t>
            </w:r>
          </w:p>
        </w:tc>
      </w:tr>
      <w:tr w:rsidR="00D96B20" w:rsidRPr="00EE52A0" w:rsidTr="008C4CDA">
        <w:trPr>
          <w:trHeight w:val="166"/>
        </w:trPr>
        <w:tc>
          <w:tcPr>
            <w:tcW w:w="2693" w:type="dxa"/>
            <w:vAlign w:val="center"/>
          </w:tcPr>
          <w:p w:rsidR="00D96B20" w:rsidRPr="00EE52A0" w:rsidRDefault="00D96B20" w:rsidP="008C4CDA">
            <w:pPr>
              <w:jc w:val="left"/>
            </w:pPr>
            <w:r w:rsidRPr="00EE52A0">
              <w:rPr>
                <w:rFonts w:hint="eastAsia"/>
              </w:rPr>
              <w:t>预览文档</w:t>
            </w:r>
          </w:p>
        </w:tc>
        <w:tc>
          <w:tcPr>
            <w:tcW w:w="2693" w:type="dxa"/>
          </w:tcPr>
          <w:p w:rsidR="00D96B20" w:rsidRPr="00EE52A0" w:rsidRDefault="00D96B20" w:rsidP="008C4CDA">
            <w:pPr>
              <w:jc w:val="center"/>
            </w:pPr>
            <w:r>
              <w:rPr>
                <w:rFonts w:hint="eastAsia"/>
              </w:rPr>
              <w:t>38</w:t>
            </w:r>
          </w:p>
        </w:tc>
      </w:tr>
      <w:tr w:rsidR="00D96B20" w:rsidRPr="00EE52A0" w:rsidTr="008C4CDA">
        <w:trPr>
          <w:trHeight w:val="166"/>
        </w:trPr>
        <w:tc>
          <w:tcPr>
            <w:tcW w:w="2693" w:type="dxa"/>
            <w:vAlign w:val="center"/>
          </w:tcPr>
          <w:p w:rsidR="00D96B20" w:rsidRPr="00EE52A0" w:rsidRDefault="00D96B20" w:rsidP="008C4CDA">
            <w:pPr>
              <w:jc w:val="left"/>
            </w:pPr>
            <w:r w:rsidRPr="00EE52A0">
              <w:rPr>
                <w:rFonts w:hint="eastAsia"/>
              </w:rPr>
              <w:t>发布文档</w:t>
            </w:r>
          </w:p>
        </w:tc>
        <w:tc>
          <w:tcPr>
            <w:tcW w:w="2693" w:type="dxa"/>
          </w:tcPr>
          <w:p w:rsidR="00D96B20" w:rsidRPr="00EE52A0" w:rsidRDefault="00D96B20" w:rsidP="008C4CDA">
            <w:pPr>
              <w:jc w:val="center"/>
            </w:pPr>
            <w:r>
              <w:rPr>
                <w:rFonts w:hint="eastAsia"/>
              </w:rPr>
              <w:t>39</w:t>
            </w:r>
          </w:p>
        </w:tc>
      </w:tr>
      <w:tr w:rsidR="00D96B20" w:rsidRPr="00EE52A0" w:rsidTr="008C4CDA">
        <w:trPr>
          <w:trHeight w:val="166"/>
        </w:trPr>
        <w:tc>
          <w:tcPr>
            <w:tcW w:w="2693" w:type="dxa"/>
            <w:vAlign w:val="center"/>
          </w:tcPr>
          <w:p w:rsidR="00D96B20" w:rsidRPr="00EE52A0" w:rsidRDefault="00D96B20" w:rsidP="008C4CDA">
            <w:pPr>
              <w:jc w:val="left"/>
            </w:pPr>
            <w:r w:rsidRPr="00EE52A0">
              <w:rPr>
                <w:rFonts w:hint="eastAsia"/>
              </w:rPr>
              <w:t>置为新稿或已编</w:t>
            </w:r>
          </w:p>
        </w:tc>
        <w:tc>
          <w:tcPr>
            <w:tcW w:w="2693" w:type="dxa"/>
          </w:tcPr>
          <w:p w:rsidR="00D96B20" w:rsidRPr="00EE52A0" w:rsidRDefault="00D96B20" w:rsidP="008C4CDA">
            <w:pPr>
              <w:jc w:val="center"/>
            </w:pPr>
            <w:r>
              <w:rPr>
                <w:rFonts w:hint="eastAsia"/>
              </w:rPr>
              <w:t>35</w:t>
            </w:r>
          </w:p>
        </w:tc>
      </w:tr>
      <w:tr w:rsidR="00D96B20" w:rsidRPr="00EE52A0" w:rsidTr="008C4CDA">
        <w:trPr>
          <w:trHeight w:val="166"/>
        </w:trPr>
        <w:tc>
          <w:tcPr>
            <w:tcW w:w="2693" w:type="dxa"/>
            <w:vAlign w:val="center"/>
          </w:tcPr>
          <w:p w:rsidR="00D96B20" w:rsidRPr="00EE52A0" w:rsidRDefault="00D96B20" w:rsidP="008C4CDA">
            <w:pPr>
              <w:jc w:val="left"/>
            </w:pPr>
            <w:r w:rsidRPr="00EE52A0">
              <w:rPr>
                <w:rFonts w:hint="eastAsia"/>
              </w:rPr>
              <w:t>置为已否或返工</w:t>
            </w:r>
          </w:p>
        </w:tc>
        <w:tc>
          <w:tcPr>
            <w:tcW w:w="2693" w:type="dxa"/>
          </w:tcPr>
          <w:p w:rsidR="00D96B20" w:rsidRPr="00EE52A0" w:rsidRDefault="00D96B20" w:rsidP="008C4CDA">
            <w:pPr>
              <w:jc w:val="center"/>
            </w:pPr>
            <w:r>
              <w:rPr>
                <w:rFonts w:hint="eastAsia"/>
              </w:rPr>
              <w:t>36</w:t>
            </w:r>
          </w:p>
        </w:tc>
      </w:tr>
      <w:tr w:rsidR="00D96B20" w:rsidRPr="00EE52A0" w:rsidTr="008C4CDA">
        <w:trPr>
          <w:trHeight w:val="166"/>
        </w:trPr>
        <w:tc>
          <w:tcPr>
            <w:tcW w:w="2693" w:type="dxa"/>
            <w:vAlign w:val="center"/>
          </w:tcPr>
          <w:p w:rsidR="00D96B20" w:rsidRPr="00EE52A0" w:rsidRDefault="00D96B20" w:rsidP="008C4CDA">
            <w:pPr>
              <w:jc w:val="left"/>
            </w:pPr>
            <w:r w:rsidRPr="00EE52A0">
              <w:rPr>
                <w:rFonts w:hint="eastAsia"/>
              </w:rPr>
              <w:t>置为已签或正审</w:t>
            </w:r>
          </w:p>
        </w:tc>
        <w:tc>
          <w:tcPr>
            <w:tcW w:w="2693" w:type="dxa"/>
          </w:tcPr>
          <w:p w:rsidR="00D96B20" w:rsidRPr="00EE52A0" w:rsidRDefault="00D96B20" w:rsidP="008C4CDA">
            <w:pPr>
              <w:jc w:val="center"/>
            </w:pPr>
            <w:r>
              <w:rPr>
                <w:rFonts w:hint="eastAsia"/>
              </w:rPr>
              <w:t>37</w:t>
            </w:r>
          </w:p>
        </w:tc>
      </w:tr>
      <w:tr w:rsidR="00D96B20" w:rsidRPr="00EE52A0" w:rsidTr="008C4CDA">
        <w:trPr>
          <w:trHeight w:val="166"/>
        </w:trPr>
        <w:tc>
          <w:tcPr>
            <w:tcW w:w="2693" w:type="dxa"/>
            <w:vAlign w:val="center"/>
          </w:tcPr>
          <w:p w:rsidR="00D96B20" w:rsidRPr="00EE52A0" w:rsidRDefault="00D96B20" w:rsidP="008C4CDA">
            <w:pPr>
              <w:jc w:val="left"/>
            </w:pPr>
            <w:r w:rsidRPr="00EE52A0">
              <w:rPr>
                <w:rFonts w:hint="eastAsia"/>
              </w:rPr>
              <w:t>移动所有文档</w:t>
            </w:r>
          </w:p>
        </w:tc>
        <w:tc>
          <w:tcPr>
            <w:tcW w:w="2693" w:type="dxa"/>
          </w:tcPr>
          <w:p w:rsidR="00D96B20" w:rsidRPr="00EE52A0" w:rsidRDefault="00D96B20" w:rsidP="008C4CDA">
            <w:pPr>
              <w:jc w:val="center"/>
            </w:pPr>
            <w:r>
              <w:rPr>
                <w:rFonts w:hint="eastAsia"/>
              </w:rPr>
              <w:t>56</w:t>
            </w:r>
          </w:p>
        </w:tc>
      </w:tr>
      <w:tr w:rsidR="00D96B20" w:rsidRPr="00EE52A0" w:rsidTr="008C4CDA">
        <w:trPr>
          <w:trHeight w:val="166"/>
        </w:trPr>
        <w:tc>
          <w:tcPr>
            <w:tcW w:w="2693" w:type="dxa"/>
            <w:vAlign w:val="center"/>
          </w:tcPr>
          <w:p w:rsidR="00D96B20" w:rsidRPr="00EE52A0" w:rsidRDefault="00D96B20" w:rsidP="008C4CDA">
            <w:pPr>
              <w:jc w:val="left"/>
            </w:pPr>
            <w:r w:rsidRPr="00EE52A0">
              <w:rPr>
                <w:rFonts w:hint="eastAsia"/>
              </w:rPr>
              <w:t>复制所有文档</w:t>
            </w:r>
          </w:p>
        </w:tc>
        <w:tc>
          <w:tcPr>
            <w:tcW w:w="2693" w:type="dxa"/>
          </w:tcPr>
          <w:p w:rsidR="00D96B20" w:rsidRPr="00EE52A0" w:rsidRDefault="00D96B20" w:rsidP="008C4CDA">
            <w:pPr>
              <w:jc w:val="center"/>
            </w:pPr>
            <w:r>
              <w:rPr>
                <w:rFonts w:hint="eastAsia"/>
              </w:rPr>
              <w:t>57</w:t>
            </w:r>
          </w:p>
        </w:tc>
      </w:tr>
      <w:tr w:rsidR="00D96B20" w:rsidRPr="00EE52A0" w:rsidTr="008C4CDA">
        <w:trPr>
          <w:trHeight w:val="166"/>
        </w:trPr>
        <w:tc>
          <w:tcPr>
            <w:tcW w:w="2693" w:type="dxa"/>
            <w:vAlign w:val="center"/>
          </w:tcPr>
          <w:p w:rsidR="00D96B20" w:rsidRPr="00EE52A0" w:rsidRDefault="00D96B20" w:rsidP="008C4CDA">
            <w:pPr>
              <w:jc w:val="left"/>
            </w:pPr>
            <w:r w:rsidRPr="00EE52A0">
              <w:rPr>
                <w:rFonts w:hint="eastAsia"/>
              </w:rPr>
              <w:t>设置文档权限</w:t>
            </w:r>
          </w:p>
        </w:tc>
        <w:tc>
          <w:tcPr>
            <w:tcW w:w="2693" w:type="dxa"/>
          </w:tcPr>
          <w:p w:rsidR="00D96B20" w:rsidRPr="00EE52A0" w:rsidRDefault="00D96B20" w:rsidP="008C4CDA">
            <w:pPr>
              <w:jc w:val="center"/>
            </w:pPr>
            <w:r>
              <w:rPr>
                <w:rFonts w:hint="eastAsia"/>
              </w:rPr>
              <w:t>61</w:t>
            </w:r>
          </w:p>
        </w:tc>
      </w:tr>
      <w:tr w:rsidR="00D96B20" w:rsidRPr="00EE52A0" w:rsidTr="008C4CDA">
        <w:trPr>
          <w:trHeight w:val="166"/>
        </w:trPr>
        <w:tc>
          <w:tcPr>
            <w:tcW w:w="2693" w:type="dxa"/>
            <w:vAlign w:val="center"/>
          </w:tcPr>
          <w:p w:rsidR="00D96B20" w:rsidRPr="00EE52A0" w:rsidRDefault="00D96B20" w:rsidP="008C4CDA">
            <w:pPr>
              <w:jc w:val="left"/>
            </w:pPr>
            <w:r w:rsidRPr="00EE52A0">
              <w:rPr>
                <w:rFonts w:hint="eastAsia"/>
              </w:rPr>
              <w:t>管理评论</w:t>
            </w:r>
          </w:p>
        </w:tc>
        <w:tc>
          <w:tcPr>
            <w:tcW w:w="2693" w:type="dxa"/>
          </w:tcPr>
          <w:p w:rsidR="00D96B20" w:rsidRPr="00EE52A0" w:rsidRDefault="00D96B20" w:rsidP="008C4CDA">
            <w:pPr>
              <w:jc w:val="center"/>
            </w:pPr>
            <w:r>
              <w:rPr>
                <w:rFonts w:hint="eastAsia"/>
              </w:rPr>
              <w:t>8</w:t>
            </w:r>
          </w:p>
        </w:tc>
      </w:tr>
      <w:tr w:rsidR="00D96B20" w:rsidRPr="00EE52A0" w:rsidTr="008C4CDA">
        <w:tc>
          <w:tcPr>
            <w:tcW w:w="5386" w:type="dxa"/>
            <w:gridSpan w:val="2"/>
            <w:tcBorders>
              <w:bottom w:val="single" w:sz="4" w:space="0" w:color="auto"/>
            </w:tcBorders>
            <w:shd w:val="pct50" w:color="auto" w:fill="auto"/>
          </w:tcPr>
          <w:p w:rsidR="00D96B20" w:rsidRPr="00EE52A0" w:rsidRDefault="00D96B20" w:rsidP="008C4CDA">
            <w:pPr>
              <w:jc w:val="center"/>
              <w:rPr>
                <w:b/>
                <w:color w:val="FFFFFF"/>
              </w:rPr>
            </w:pPr>
            <w:r w:rsidRPr="00EE52A0">
              <w:rPr>
                <w:rFonts w:hint="eastAsia"/>
                <w:b/>
                <w:color w:val="FFFFFF"/>
              </w:rPr>
              <w:t>模板类</w:t>
            </w:r>
          </w:p>
        </w:tc>
      </w:tr>
      <w:tr w:rsidR="00D96B20" w:rsidRPr="00EE52A0" w:rsidTr="008C4CDA">
        <w:tc>
          <w:tcPr>
            <w:tcW w:w="2693" w:type="dxa"/>
            <w:shd w:val="pct10" w:color="auto" w:fill="auto"/>
            <w:vAlign w:val="center"/>
          </w:tcPr>
          <w:p w:rsidR="00D96B20" w:rsidRPr="00EE52A0" w:rsidRDefault="00D96B20" w:rsidP="008C4CDA">
            <w:pPr>
              <w:jc w:val="center"/>
              <w:rPr>
                <w:b/>
              </w:rPr>
            </w:pPr>
            <w:r w:rsidRPr="00EE52A0">
              <w:rPr>
                <w:rFonts w:hint="eastAsia"/>
                <w:b/>
              </w:rPr>
              <w:t>操作权限</w:t>
            </w:r>
          </w:p>
        </w:tc>
        <w:tc>
          <w:tcPr>
            <w:tcW w:w="2693" w:type="dxa"/>
            <w:shd w:val="pct10" w:color="auto" w:fill="auto"/>
            <w:vAlign w:val="center"/>
          </w:tcPr>
          <w:p w:rsidR="00D96B20" w:rsidRPr="00EE52A0" w:rsidRDefault="00D96B20" w:rsidP="008C4CD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权限位</w:t>
            </w:r>
          </w:p>
        </w:tc>
      </w:tr>
      <w:tr w:rsidR="00D96B20" w:rsidRPr="00EE52A0" w:rsidTr="008C4CDA">
        <w:trPr>
          <w:trHeight w:val="282"/>
        </w:trPr>
        <w:tc>
          <w:tcPr>
            <w:tcW w:w="2693" w:type="dxa"/>
          </w:tcPr>
          <w:p w:rsidR="00D96B20" w:rsidRPr="00EE52A0" w:rsidRDefault="00D96B20" w:rsidP="008C4CDA">
            <w:r w:rsidRPr="00EE52A0">
              <w:rPr>
                <w:rFonts w:hint="eastAsia"/>
              </w:rPr>
              <w:t>新建模板</w:t>
            </w:r>
          </w:p>
        </w:tc>
        <w:tc>
          <w:tcPr>
            <w:tcW w:w="2693" w:type="dxa"/>
          </w:tcPr>
          <w:p w:rsidR="00D96B20" w:rsidRPr="00EE52A0" w:rsidRDefault="00D96B20" w:rsidP="008C4CDA">
            <w:pPr>
              <w:jc w:val="center"/>
            </w:pPr>
            <w:r>
              <w:rPr>
                <w:rFonts w:hint="eastAsia"/>
              </w:rPr>
              <w:t>21</w:t>
            </w:r>
          </w:p>
        </w:tc>
      </w:tr>
      <w:tr w:rsidR="00D96B20" w:rsidRPr="00EE52A0" w:rsidTr="008C4CDA">
        <w:trPr>
          <w:trHeight w:val="276"/>
        </w:trPr>
        <w:tc>
          <w:tcPr>
            <w:tcW w:w="2693" w:type="dxa"/>
          </w:tcPr>
          <w:p w:rsidR="00D96B20" w:rsidRPr="00EE52A0" w:rsidRDefault="00D96B20" w:rsidP="008C4CDA">
            <w:r w:rsidRPr="00EE52A0">
              <w:rPr>
                <w:rFonts w:hint="eastAsia"/>
              </w:rPr>
              <w:t>导入模板</w:t>
            </w:r>
          </w:p>
        </w:tc>
        <w:tc>
          <w:tcPr>
            <w:tcW w:w="2693" w:type="dxa"/>
          </w:tcPr>
          <w:p w:rsidR="00D96B20" w:rsidRPr="00EE52A0" w:rsidRDefault="00D96B20" w:rsidP="008C4CDA">
            <w:pPr>
              <w:jc w:val="center"/>
            </w:pPr>
            <w:r>
              <w:rPr>
                <w:rFonts w:hint="eastAsia"/>
              </w:rPr>
              <w:t>21</w:t>
            </w:r>
          </w:p>
        </w:tc>
      </w:tr>
      <w:tr w:rsidR="00D96B20" w:rsidRPr="00EE52A0" w:rsidTr="008C4CDA">
        <w:trPr>
          <w:trHeight w:val="276"/>
        </w:trPr>
        <w:tc>
          <w:tcPr>
            <w:tcW w:w="2693" w:type="dxa"/>
          </w:tcPr>
          <w:p w:rsidR="00D96B20" w:rsidRPr="00EE52A0" w:rsidRDefault="00D96B20" w:rsidP="008C4CDA">
            <w:r w:rsidRPr="00EE52A0">
              <w:rPr>
                <w:rFonts w:hint="eastAsia"/>
              </w:rPr>
              <w:t>删除模板</w:t>
            </w:r>
          </w:p>
        </w:tc>
        <w:tc>
          <w:tcPr>
            <w:tcW w:w="2693" w:type="dxa"/>
          </w:tcPr>
          <w:p w:rsidR="00D96B20" w:rsidRPr="00EE52A0" w:rsidRDefault="00D96B20" w:rsidP="008C4CDA">
            <w:pPr>
              <w:jc w:val="center"/>
            </w:pPr>
            <w:r>
              <w:rPr>
                <w:rFonts w:hint="eastAsia"/>
              </w:rPr>
              <w:t>22</w:t>
            </w:r>
          </w:p>
        </w:tc>
      </w:tr>
      <w:tr w:rsidR="00D96B20" w:rsidRPr="00EE52A0" w:rsidTr="008C4CDA">
        <w:trPr>
          <w:trHeight w:val="276"/>
        </w:trPr>
        <w:tc>
          <w:tcPr>
            <w:tcW w:w="2693" w:type="dxa"/>
          </w:tcPr>
          <w:p w:rsidR="00D96B20" w:rsidRPr="00EE52A0" w:rsidRDefault="00D96B20" w:rsidP="008C4CDA">
            <w:r w:rsidRPr="00EE52A0">
              <w:rPr>
                <w:rFonts w:hint="eastAsia"/>
              </w:rPr>
              <w:t>修改模板</w:t>
            </w:r>
          </w:p>
        </w:tc>
        <w:tc>
          <w:tcPr>
            <w:tcW w:w="2693" w:type="dxa"/>
          </w:tcPr>
          <w:p w:rsidR="00D96B20" w:rsidRPr="00EE52A0" w:rsidRDefault="00D96B20" w:rsidP="008C4CDA">
            <w:pPr>
              <w:jc w:val="center"/>
            </w:pPr>
            <w:r>
              <w:rPr>
                <w:rFonts w:hint="eastAsia"/>
              </w:rPr>
              <w:t>23</w:t>
            </w:r>
          </w:p>
        </w:tc>
      </w:tr>
      <w:tr w:rsidR="00D96B20" w:rsidRPr="00EE52A0" w:rsidTr="008C4CDA">
        <w:trPr>
          <w:trHeight w:val="276"/>
        </w:trPr>
        <w:tc>
          <w:tcPr>
            <w:tcW w:w="2693" w:type="dxa"/>
          </w:tcPr>
          <w:p w:rsidR="00D96B20" w:rsidRPr="00EE52A0" w:rsidRDefault="00D96B20" w:rsidP="008C4CDA">
            <w:r w:rsidRPr="00EE52A0">
              <w:rPr>
                <w:rFonts w:hint="eastAsia"/>
              </w:rPr>
              <w:t>导出模板</w:t>
            </w:r>
          </w:p>
        </w:tc>
        <w:tc>
          <w:tcPr>
            <w:tcW w:w="2693" w:type="dxa"/>
          </w:tcPr>
          <w:p w:rsidR="00D96B20" w:rsidRPr="00EE52A0" w:rsidRDefault="00D96B20" w:rsidP="008C4CDA">
            <w:pPr>
              <w:jc w:val="center"/>
            </w:pPr>
            <w:r>
              <w:rPr>
                <w:rFonts w:hint="eastAsia"/>
              </w:rPr>
              <w:t>24</w:t>
            </w:r>
          </w:p>
        </w:tc>
      </w:tr>
      <w:tr w:rsidR="00D96B20" w:rsidRPr="00EE52A0" w:rsidTr="008C4CDA">
        <w:trPr>
          <w:trHeight w:val="276"/>
        </w:trPr>
        <w:tc>
          <w:tcPr>
            <w:tcW w:w="2693" w:type="dxa"/>
          </w:tcPr>
          <w:p w:rsidR="00D96B20" w:rsidRPr="00EE52A0" w:rsidRDefault="00D96B20" w:rsidP="008C4CDA">
            <w:r w:rsidRPr="00EE52A0">
              <w:rPr>
                <w:rFonts w:hint="eastAsia"/>
              </w:rPr>
              <w:t>查看模板</w:t>
            </w:r>
          </w:p>
        </w:tc>
        <w:tc>
          <w:tcPr>
            <w:tcW w:w="2693" w:type="dxa"/>
          </w:tcPr>
          <w:p w:rsidR="00D96B20" w:rsidRPr="00EE52A0" w:rsidRDefault="00D96B20" w:rsidP="008C4CDA">
            <w:pPr>
              <w:jc w:val="center"/>
            </w:pPr>
            <w:r>
              <w:rPr>
                <w:rFonts w:hint="eastAsia"/>
              </w:rPr>
              <w:t>24</w:t>
            </w:r>
          </w:p>
        </w:tc>
      </w:tr>
      <w:tr w:rsidR="00D96B20" w:rsidRPr="00EE52A0" w:rsidTr="008C4CDA">
        <w:trPr>
          <w:trHeight w:val="276"/>
        </w:trPr>
        <w:tc>
          <w:tcPr>
            <w:tcW w:w="2693" w:type="dxa"/>
          </w:tcPr>
          <w:p w:rsidR="00D96B20" w:rsidRPr="00EE52A0" w:rsidRDefault="00D96B20" w:rsidP="008C4CDA">
            <w:r w:rsidRPr="00EE52A0">
              <w:rPr>
                <w:rFonts w:hint="eastAsia"/>
              </w:rPr>
              <w:t>校验模板</w:t>
            </w:r>
          </w:p>
        </w:tc>
        <w:tc>
          <w:tcPr>
            <w:tcW w:w="2693" w:type="dxa"/>
          </w:tcPr>
          <w:p w:rsidR="00D96B20" w:rsidRPr="00EE52A0" w:rsidRDefault="00D96B20" w:rsidP="008C4CDA">
            <w:pPr>
              <w:jc w:val="center"/>
            </w:pPr>
            <w:r>
              <w:rPr>
                <w:rFonts w:hint="eastAsia"/>
              </w:rPr>
              <w:t>25</w:t>
            </w:r>
          </w:p>
        </w:tc>
      </w:tr>
      <w:tr w:rsidR="00D96B20" w:rsidRPr="00EE52A0" w:rsidTr="008C4CDA">
        <w:trPr>
          <w:trHeight w:val="276"/>
        </w:trPr>
        <w:tc>
          <w:tcPr>
            <w:tcW w:w="2693" w:type="dxa"/>
          </w:tcPr>
          <w:p w:rsidR="00D96B20" w:rsidRPr="00EE52A0" w:rsidRDefault="00D96B20" w:rsidP="008C4CDA">
            <w:r w:rsidRPr="00EE52A0">
              <w:rPr>
                <w:rFonts w:hint="eastAsia"/>
              </w:rPr>
              <w:t>同步模板</w:t>
            </w:r>
            <w:r>
              <w:rPr>
                <w:rFonts w:hint="eastAsia"/>
              </w:rPr>
              <w:t>附件</w:t>
            </w:r>
          </w:p>
        </w:tc>
        <w:tc>
          <w:tcPr>
            <w:tcW w:w="2693" w:type="dxa"/>
          </w:tcPr>
          <w:p w:rsidR="00D96B20" w:rsidRPr="00EE52A0" w:rsidRDefault="00D96B20" w:rsidP="008C4CDA">
            <w:pPr>
              <w:jc w:val="center"/>
            </w:pPr>
            <w:r>
              <w:rPr>
                <w:rFonts w:hint="eastAsia"/>
              </w:rPr>
              <w:t>28</w:t>
            </w:r>
          </w:p>
        </w:tc>
      </w:tr>
      <w:tr w:rsidR="00D96B20" w:rsidRPr="00EE52A0" w:rsidTr="008C4CDA">
        <w:trPr>
          <w:trHeight w:val="276"/>
        </w:trPr>
        <w:tc>
          <w:tcPr>
            <w:tcW w:w="2693" w:type="dxa"/>
          </w:tcPr>
          <w:p w:rsidR="00D96B20" w:rsidRPr="00EE52A0" w:rsidRDefault="00D96B20" w:rsidP="008C4CDA">
            <w:r w:rsidRPr="00EE52A0">
              <w:rPr>
                <w:rFonts w:hint="eastAsia"/>
              </w:rPr>
              <w:t>模板预览</w:t>
            </w:r>
          </w:p>
        </w:tc>
        <w:tc>
          <w:tcPr>
            <w:tcW w:w="2693" w:type="dxa"/>
          </w:tcPr>
          <w:p w:rsidR="00D96B20" w:rsidRPr="00EE52A0" w:rsidRDefault="00D96B20" w:rsidP="008C4CDA">
            <w:pPr>
              <w:jc w:val="center"/>
            </w:pPr>
            <w:r>
              <w:rPr>
                <w:rFonts w:hint="eastAsia"/>
              </w:rPr>
              <w:t>24</w:t>
            </w:r>
          </w:p>
        </w:tc>
      </w:tr>
      <w:tr w:rsidR="00D96B20" w:rsidRPr="00EE52A0" w:rsidTr="008C4CDA">
        <w:tc>
          <w:tcPr>
            <w:tcW w:w="5386" w:type="dxa"/>
            <w:gridSpan w:val="2"/>
            <w:tcBorders>
              <w:bottom w:val="single" w:sz="4" w:space="0" w:color="auto"/>
            </w:tcBorders>
            <w:shd w:val="pct50" w:color="auto" w:fill="auto"/>
          </w:tcPr>
          <w:p w:rsidR="00D96B20" w:rsidRPr="00EE52A0" w:rsidRDefault="00D96B20" w:rsidP="008C4CDA">
            <w:pPr>
              <w:jc w:val="center"/>
              <w:rPr>
                <w:b/>
                <w:color w:val="FFFFFF"/>
              </w:rPr>
            </w:pPr>
            <w:r w:rsidRPr="00EE52A0">
              <w:rPr>
                <w:rFonts w:hint="eastAsia"/>
                <w:b/>
                <w:color w:val="FFFFFF"/>
              </w:rPr>
              <w:t>工作流类</w:t>
            </w:r>
          </w:p>
        </w:tc>
      </w:tr>
      <w:tr w:rsidR="00D96B20" w:rsidRPr="00EE52A0" w:rsidTr="008C4CDA">
        <w:tc>
          <w:tcPr>
            <w:tcW w:w="2693" w:type="dxa"/>
            <w:shd w:val="pct10" w:color="auto" w:fill="auto"/>
            <w:vAlign w:val="center"/>
          </w:tcPr>
          <w:p w:rsidR="00D96B20" w:rsidRPr="00EE52A0" w:rsidRDefault="00D96B20" w:rsidP="008C4CDA">
            <w:pPr>
              <w:jc w:val="center"/>
              <w:rPr>
                <w:b/>
              </w:rPr>
            </w:pPr>
            <w:r w:rsidRPr="00EE52A0">
              <w:rPr>
                <w:rFonts w:hint="eastAsia"/>
                <w:b/>
              </w:rPr>
              <w:t>操作权限</w:t>
            </w:r>
          </w:p>
        </w:tc>
        <w:tc>
          <w:tcPr>
            <w:tcW w:w="2693" w:type="dxa"/>
            <w:shd w:val="pct10" w:color="auto" w:fill="auto"/>
            <w:vAlign w:val="center"/>
          </w:tcPr>
          <w:p w:rsidR="00D96B20" w:rsidRPr="00EE52A0" w:rsidRDefault="00D96B20" w:rsidP="008C4CD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权限位</w:t>
            </w:r>
          </w:p>
        </w:tc>
      </w:tr>
      <w:tr w:rsidR="00D96B20" w:rsidRPr="00EE52A0" w:rsidTr="008C4CDA">
        <w:trPr>
          <w:trHeight w:val="274"/>
        </w:trPr>
        <w:tc>
          <w:tcPr>
            <w:tcW w:w="2693" w:type="dxa"/>
          </w:tcPr>
          <w:p w:rsidR="00D96B20" w:rsidRPr="00EE52A0" w:rsidRDefault="00D96B20" w:rsidP="008C4CDA">
            <w:r w:rsidRPr="00EE52A0">
              <w:rPr>
                <w:rFonts w:hint="eastAsia"/>
              </w:rPr>
              <w:t>新建工作流</w:t>
            </w:r>
          </w:p>
        </w:tc>
        <w:tc>
          <w:tcPr>
            <w:tcW w:w="2693" w:type="dxa"/>
          </w:tcPr>
          <w:p w:rsidR="00D96B20" w:rsidRPr="00EE52A0" w:rsidRDefault="00D96B20" w:rsidP="008C4CDA">
            <w:pPr>
              <w:jc w:val="center"/>
            </w:pPr>
            <w:r>
              <w:rPr>
                <w:rFonts w:hint="eastAsia"/>
              </w:rPr>
              <w:t>41</w:t>
            </w:r>
          </w:p>
        </w:tc>
      </w:tr>
      <w:tr w:rsidR="00D96B20" w:rsidRPr="00EE52A0" w:rsidTr="008C4CDA">
        <w:trPr>
          <w:trHeight w:val="323"/>
        </w:trPr>
        <w:tc>
          <w:tcPr>
            <w:tcW w:w="2693" w:type="dxa"/>
          </w:tcPr>
          <w:p w:rsidR="00D96B20" w:rsidRPr="00EE52A0" w:rsidRDefault="00D96B20" w:rsidP="008C4CDA">
            <w:r w:rsidRPr="00EE52A0">
              <w:rPr>
                <w:rFonts w:hint="eastAsia"/>
              </w:rPr>
              <w:t>编辑工作流</w:t>
            </w:r>
          </w:p>
        </w:tc>
        <w:tc>
          <w:tcPr>
            <w:tcW w:w="2693" w:type="dxa"/>
          </w:tcPr>
          <w:p w:rsidR="00D96B20" w:rsidRPr="00EE52A0" w:rsidRDefault="00D96B20" w:rsidP="008C4CDA">
            <w:pPr>
              <w:jc w:val="center"/>
            </w:pPr>
            <w:r>
              <w:rPr>
                <w:rFonts w:hint="eastAsia"/>
              </w:rPr>
              <w:t>42</w:t>
            </w:r>
          </w:p>
        </w:tc>
      </w:tr>
      <w:tr w:rsidR="00D96B20" w:rsidRPr="00EE52A0" w:rsidTr="008C4CDA">
        <w:trPr>
          <w:trHeight w:val="326"/>
        </w:trPr>
        <w:tc>
          <w:tcPr>
            <w:tcW w:w="2693" w:type="dxa"/>
          </w:tcPr>
          <w:p w:rsidR="00D96B20" w:rsidRPr="00EE52A0" w:rsidRDefault="00D96B20" w:rsidP="008C4CDA">
            <w:r w:rsidRPr="00EE52A0">
              <w:rPr>
                <w:rFonts w:hint="eastAsia"/>
              </w:rPr>
              <w:t>删除工作流</w:t>
            </w:r>
          </w:p>
        </w:tc>
        <w:tc>
          <w:tcPr>
            <w:tcW w:w="2693" w:type="dxa"/>
          </w:tcPr>
          <w:p w:rsidR="00D96B20" w:rsidRPr="00EE52A0" w:rsidRDefault="00D96B20" w:rsidP="008C4CDA">
            <w:pPr>
              <w:jc w:val="center"/>
            </w:pPr>
            <w:r>
              <w:rPr>
                <w:rFonts w:hint="eastAsia"/>
              </w:rPr>
              <w:t>43</w:t>
            </w:r>
          </w:p>
        </w:tc>
      </w:tr>
      <w:tr w:rsidR="00D96B20" w:rsidRPr="00EE52A0" w:rsidTr="008C4CDA">
        <w:trPr>
          <w:trHeight w:val="295"/>
        </w:trPr>
        <w:tc>
          <w:tcPr>
            <w:tcW w:w="2693" w:type="dxa"/>
          </w:tcPr>
          <w:p w:rsidR="00D96B20" w:rsidRPr="00EE52A0" w:rsidRDefault="00D96B20" w:rsidP="008C4CDA">
            <w:r w:rsidRPr="00EE52A0">
              <w:rPr>
                <w:rFonts w:hint="eastAsia"/>
              </w:rPr>
              <w:t>导入工作流</w:t>
            </w:r>
          </w:p>
        </w:tc>
        <w:tc>
          <w:tcPr>
            <w:tcW w:w="2693" w:type="dxa"/>
          </w:tcPr>
          <w:p w:rsidR="00D96B20" w:rsidRPr="00EE52A0" w:rsidRDefault="00D96B20" w:rsidP="008C4CDA">
            <w:pPr>
              <w:jc w:val="center"/>
            </w:pPr>
            <w:r>
              <w:rPr>
                <w:rFonts w:hint="eastAsia"/>
              </w:rPr>
              <w:t>45</w:t>
            </w:r>
          </w:p>
        </w:tc>
      </w:tr>
      <w:tr w:rsidR="00D96B20" w:rsidRPr="00EE52A0" w:rsidTr="008C4CDA">
        <w:trPr>
          <w:trHeight w:val="70"/>
        </w:trPr>
        <w:tc>
          <w:tcPr>
            <w:tcW w:w="2693" w:type="dxa"/>
          </w:tcPr>
          <w:p w:rsidR="00D96B20" w:rsidRPr="00EE52A0" w:rsidRDefault="00D96B20" w:rsidP="008C4CDA">
            <w:r w:rsidRPr="00EE52A0">
              <w:rPr>
                <w:rFonts w:hint="eastAsia"/>
              </w:rPr>
              <w:t>导出工作流</w:t>
            </w:r>
          </w:p>
        </w:tc>
        <w:tc>
          <w:tcPr>
            <w:tcW w:w="2693" w:type="dxa"/>
          </w:tcPr>
          <w:p w:rsidR="00D96B20" w:rsidRPr="00EE52A0" w:rsidRDefault="00D96B20" w:rsidP="008C4CDA">
            <w:pPr>
              <w:jc w:val="center"/>
            </w:pPr>
            <w:r>
              <w:rPr>
                <w:rFonts w:hint="eastAsia"/>
              </w:rPr>
              <w:t>44</w:t>
            </w:r>
          </w:p>
        </w:tc>
      </w:tr>
    </w:tbl>
    <w:p w:rsidR="00930217" w:rsidRDefault="00930217" w:rsidP="000232BE"/>
    <w:p w:rsidR="00D96B20" w:rsidRDefault="00D96B20" w:rsidP="000232BE"/>
    <w:p w:rsidR="005E1F45" w:rsidRDefault="005E1F45" w:rsidP="000232BE"/>
    <w:p w:rsidR="005E1F45" w:rsidRDefault="005E1F45" w:rsidP="000232BE"/>
    <w:p w:rsidR="005E1F45" w:rsidRDefault="005E1F45" w:rsidP="000232BE"/>
    <w:p w:rsidR="005E1F45" w:rsidRDefault="005E1F45" w:rsidP="000232BE">
      <w:r>
        <w:rPr>
          <w:rFonts w:hint="eastAsia"/>
        </w:rPr>
        <w:t>SQL</w:t>
      </w:r>
      <w:r>
        <w:rPr>
          <w:rFonts w:hint="eastAsia"/>
        </w:rPr>
        <w:t>语句</w:t>
      </w:r>
    </w:p>
    <w:p w:rsidR="005E1F45" w:rsidRDefault="005E1F45" w:rsidP="000232BE"/>
    <w:p w:rsidR="005E1F45" w:rsidRPr="005E1F45" w:rsidRDefault="005E1F45" w:rsidP="005E1F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color w:val="000080"/>
          <w:kern w:val="0"/>
          <w:sz w:val="20"/>
          <w:szCs w:val="20"/>
        </w:rPr>
      </w:pPr>
      <w:r w:rsidRPr="005E1F45">
        <w:rPr>
          <w:rFonts w:ascii="Courier New" w:hAnsi="Courier New" w:cs="Courier New"/>
          <w:color w:val="000080"/>
          <w:kern w:val="0"/>
          <w:sz w:val="20"/>
          <w:szCs w:val="20"/>
        </w:rPr>
        <w:t>SELECT infoid,e.docid,USER,dept,d.userid,b.orgid,b.groupid,b.groupname,c.cmsid,c.orgid,c.orgname  FROM up_cmsinfo_permission a</w:t>
      </w:r>
    </w:p>
    <w:p w:rsidR="005E1F45" w:rsidRPr="005E1F45" w:rsidRDefault="005E1F45" w:rsidP="005E1F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color w:val="000080"/>
          <w:kern w:val="0"/>
          <w:sz w:val="20"/>
          <w:szCs w:val="20"/>
        </w:rPr>
      </w:pPr>
      <w:r w:rsidRPr="005E1F45">
        <w:rPr>
          <w:rFonts w:ascii="Courier New" w:hAnsi="Courier New" w:cs="Courier New"/>
          <w:color w:val="000080"/>
          <w:kern w:val="0"/>
          <w:sz w:val="20"/>
          <w:szCs w:val="20"/>
        </w:rPr>
        <w:t>LEFT JOIN om_group b</w:t>
      </w:r>
    </w:p>
    <w:p w:rsidR="005E1F45" w:rsidRPr="005E1F45" w:rsidRDefault="005E1F45" w:rsidP="005E1F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color w:val="000080"/>
          <w:kern w:val="0"/>
          <w:sz w:val="20"/>
          <w:szCs w:val="20"/>
        </w:rPr>
      </w:pPr>
      <w:r w:rsidRPr="005E1F45">
        <w:rPr>
          <w:rFonts w:ascii="Courier New" w:hAnsi="Courier New" w:cs="Courier New"/>
          <w:color w:val="000080"/>
          <w:kern w:val="0"/>
          <w:sz w:val="20"/>
          <w:szCs w:val="20"/>
        </w:rPr>
        <w:t xml:space="preserve">ON a.dept=b.orgid </w:t>
      </w:r>
    </w:p>
    <w:p w:rsidR="005E1F45" w:rsidRPr="005E1F45" w:rsidRDefault="005E1F45" w:rsidP="005E1F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color w:val="000080"/>
          <w:kern w:val="0"/>
          <w:sz w:val="20"/>
          <w:szCs w:val="20"/>
        </w:rPr>
      </w:pPr>
      <w:r w:rsidRPr="005E1F45">
        <w:rPr>
          <w:rFonts w:ascii="Courier New" w:hAnsi="Courier New" w:cs="Courier New"/>
          <w:color w:val="000080"/>
          <w:kern w:val="0"/>
          <w:sz w:val="20"/>
          <w:szCs w:val="20"/>
        </w:rPr>
        <w:t>LEFT JOIN OM_ORGANIZATION c</w:t>
      </w:r>
    </w:p>
    <w:p w:rsidR="005E1F45" w:rsidRPr="005E1F45" w:rsidRDefault="005E1F45" w:rsidP="005E1F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color w:val="000080"/>
          <w:kern w:val="0"/>
          <w:sz w:val="20"/>
          <w:szCs w:val="20"/>
        </w:rPr>
      </w:pPr>
      <w:r w:rsidRPr="005E1F45">
        <w:rPr>
          <w:rFonts w:ascii="Courier New" w:hAnsi="Courier New" w:cs="Courier New"/>
          <w:color w:val="000080"/>
          <w:kern w:val="0"/>
          <w:sz w:val="20"/>
          <w:szCs w:val="20"/>
        </w:rPr>
        <w:lastRenderedPageBreak/>
        <w:t>ON a.dept=c.cmsid</w:t>
      </w:r>
    </w:p>
    <w:p w:rsidR="005E1F45" w:rsidRPr="005E1F45" w:rsidRDefault="005E1F45" w:rsidP="005E1F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color w:val="000080"/>
          <w:kern w:val="0"/>
          <w:sz w:val="20"/>
          <w:szCs w:val="20"/>
        </w:rPr>
      </w:pPr>
      <w:r w:rsidRPr="005E1F45">
        <w:rPr>
          <w:rFonts w:ascii="Courier New" w:hAnsi="Courier New" w:cs="Courier New"/>
          <w:color w:val="000080"/>
          <w:kern w:val="0"/>
          <w:sz w:val="20"/>
          <w:szCs w:val="20"/>
        </w:rPr>
        <w:t>LEFT JOIN om_user d</w:t>
      </w:r>
    </w:p>
    <w:p w:rsidR="005E1F45" w:rsidRPr="005E1F45" w:rsidRDefault="005E1F45" w:rsidP="005E1F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color w:val="000080"/>
          <w:kern w:val="0"/>
          <w:sz w:val="20"/>
          <w:szCs w:val="20"/>
        </w:rPr>
      </w:pPr>
      <w:r w:rsidRPr="005E1F45">
        <w:rPr>
          <w:rFonts w:ascii="Courier New" w:hAnsi="Courier New" w:cs="Courier New"/>
          <w:color w:val="000080"/>
          <w:kern w:val="0"/>
          <w:sz w:val="20"/>
          <w:szCs w:val="20"/>
        </w:rPr>
        <w:t>ON a.user=d.cmsid</w:t>
      </w:r>
    </w:p>
    <w:p w:rsidR="005E1F45" w:rsidRPr="005E1F45" w:rsidRDefault="005E1F45" w:rsidP="005E1F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color w:val="000080"/>
          <w:kern w:val="0"/>
          <w:sz w:val="20"/>
          <w:szCs w:val="20"/>
        </w:rPr>
      </w:pPr>
      <w:r w:rsidRPr="005E1F45">
        <w:rPr>
          <w:rFonts w:ascii="Courier New" w:hAnsi="Courier New" w:cs="Courier New"/>
          <w:color w:val="000080"/>
          <w:kern w:val="0"/>
          <w:sz w:val="20"/>
          <w:szCs w:val="20"/>
        </w:rPr>
        <w:t>LEFT JOIN wcmdocument e</w:t>
      </w:r>
    </w:p>
    <w:p w:rsidR="005E1F45" w:rsidRPr="005E1F45" w:rsidRDefault="005E1F45" w:rsidP="005E1F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color w:val="000080"/>
          <w:kern w:val="0"/>
          <w:sz w:val="20"/>
          <w:szCs w:val="20"/>
        </w:rPr>
      </w:pPr>
      <w:r w:rsidRPr="005E1F45">
        <w:rPr>
          <w:rFonts w:ascii="Courier New" w:hAnsi="Courier New" w:cs="Courier New"/>
          <w:color w:val="000080"/>
          <w:kern w:val="0"/>
          <w:sz w:val="20"/>
          <w:szCs w:val="20"/>
        </w:rPr>
        <w:t>ON a.infoid=e.DOCABSTRACT</w:t>
      </w:r>
    </w:p>
    <w:p w:rsidR="005E1F45" w:rsidRDefault="005E1F45" w:rsidP="005E1F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color w:val="000080"/>
          <w:kern w:val="0"/>
          <w:sz w:val="20"/>
          <w:szCs w:val="20"/>
        </w:rPr>
      </w:pPr>
      <w:r w:rsidRPr="005E1F45">
        <w:rPr>
          <w:rFonts w:ascii="Courier New" w:hAnsi="Courier New" w:cs="Courier New"/>
          <w:color w:val="000080"/>
          <w:kern w:val="0"/>
          <w:sz w:val="20"/>
          <w:szCs w:val="20"/>
        </w:rPr>
        <w:t>WHERE infoid=2152614</w:t>
      </w:r>
    </w:p>
    <w:p w:rsidR="005E1F45" w:rsidRDefault="005E1F45" w:rsidP="000232BE"/>
    <w:p w:rsidR="00D96B20" w:rsidRPr="00930217" w:rsidRDefault="00D96B20" w:rsidP="000232BE"/>
    <w:p w:rsidR="00866DF8" w:rsidRDefault="004F1837" w:rsidP="00B02522">
      <w:pPr>
        <w:pStyle w:val="1"/>
        <w:numPr>
          <w:ilvl w:val="0"/>
          <w:numId w:val="2"/>
        </w:numPr>
      </w:pPr>
      <w:r>
        <w:rPr>
          <w:rFonts w:hint="eastAsia"/>
        </w:rPr>
        <w:t>数据</w:t>
      </w:r>
      <w:r>
        <w:t>迁移</w:t>
      </w:r>
      <w:r w:rsidR="0022786E">
        <w:rPr>
          <w:rFonts w:hint="eastAsia"/>
        </w:rPr>
        <w:t>步骤</w:t>
      </w:r>
    </w:p>
    <w:p w:rsidR="00F72F3A" w:rsidRDefault="00F72F3A" w:rsidP="000D548D">
      <w:pPr>
        <w:pStyle w:val="2"/>
        <w:numPr>
          <w:ilvl w:val="0"/>
          <w:numId w:val="5"/>
        </w:numPr>
      </w:pPr>
      <w:r>
        <w:rPr>
          <w:rFonts w:hint="eastAsia"/>
        </w:rPr>
        <w:t>准备</w:t>
      </w:r>
      <w:r>
        <w:t>工作</w:t>
      </w:r>
    </w:p>
    <w:p w:rsidR="00505C94" w:rsidRDefault="006F6C6F" w:rsidP="00643A96">
      <w:r>
        <w:rPr>
          <w:rFonts w:hint="eastAsia"/>
        </w:rPr>
        <w:t>1</w:t>
      </w:r>
      <w:r>
        <w:rPr>
          <w:rFonts w:hint="eastAsia"/>
        </w:rPr>
        <w:t>、</w:t>
      </w:r>
      <w:r w:rsidR="006903F6">
        <w:rPr>
          <w:rFonts w:hint="eastAsia"/>
        </w:rPr>
        <w:t>WCM</w:t>
      </w:r>
      <w:r w:rsidR="006903F6">
        <w:rPr>
          <w:rFonts w:hint="eastAsia"/>
        </w:rPr>
        <w:t>中</w:t>
      </w:r>
      <w:r w:rsidR="006903F6">
        <w:t>手工建立组</w:t>
      </w:r>
      <w:r w:rsidR="006903F6">
        <w:rPr>
          <w:rFonts w:hint="eastAsia"/>
        </w:rPr>
        <w:t>织</w:t>
      </w:r>
      <w:r w:rsidR="006903F6">
        <w:t>、机构的根</w:t>
      </w:r>
      <w:r w:rsidR="00777026">
        <w:rPr>
          <w:rFonts w:hint="eastAsia"/>
        </w:rPr>
        <w:t>节点，并</w:t>
      </w:r>
      <w:r w:rsidR="00777026">
        <w:t>将</w:t>
      </w:r>
      <w:r w:rsidR="00EC739C">
        <w:rPr>
          <w:rFonts w:hint="eastAsia"/>
        </w:rPr>
        <w:t>“组织</w:t>
      </w:r>
      <w:r w:rsidR="00EC739C">
        <w:t>描述</w:t>
      </w:r>
      <w:r w:rsidR="00EC739C">
        <w:rPr>
          <w:rFonts w:hint="eastAsia"/>
        </w:rPr>
        <w:t>”</w:t>
      </w:r>
      <w:r w:rsidR="00EC739C">
        <w:t>字段值设</w:t>
      </w:r>
      <w:r w:rsidR="00C4482B">
        <w:rPr>
          <w:rFonts w:hint="eastAsia"/>
        </w:rPr>
        <w:t>为</w:t>
      </w:r>
      <w:r w:rsidR="00EC739C">
        <w:t>原</w:t>
      </w:r>
      <w:r w:rsidR="00EC739C">
        <w:rPr>
          <w:rFonts w:hint="eastAsia"/>
        </w:rPr>
        <w:t>CMS</w:t>
      </w:r>
      <w:r w:rsidR="00EC739C">
        <w:rPr>
          <w:rFonts w:hint="eastAsia"/>
        </w:rPr>
        <w:t>的</w:t>
      </w:r>
      <w:r w:rsidR="00EC739C">
        <w:rPr>
          <w:rFonts w:hint="eastAsia"/>
        </w:rPr>
        <w:t>orgid</w:t>
      </w:r>
      <w:r w:rsidR="00EC739C">
        <w:rPr>
          <w:rFonts w:hint="eastAsia"/>
        </w:rPr>
        <w:t>值</w:t>
      </w:r>
      <w:r w:rsidR="00EC739C">
        <w:t>或</w:t>
      </w:r>
      <w:r w:rsidR="00EC739C">
        <w:rPr>
          <w:rFonts w:hint="eastAsia"/>
        </w:rPr>
        <w:t>groupid</w:t>
      </w:r>
      <w:r w:rsidR="00EC739C">
        <w:rPr>
          <w:rFonts w:hint="eastAsia"/>
        </w:rPr>
        <w:t>值</w:t>
      </w:r>
      <w:r w:rsidR="00EC739C">
        <w:t>。</w:t>
      </w:r>
      <w:r w:rsidR="00643A96">
        <w:rPr>
          <w:rFonts w:hint="eastAsia"/>
        </w:rPr>
        <w:t>根</w:t>
      </w:r>
      <w:r w:rsidR="00643A96">
        <w:t>节</w:t>
      </w:r>
      <w:r w:rsidR="00643A96">
        <w:rPr>
          <w:rFonts w:hint="eastAsia"/>
        </w:rPr>
        <w:t>点</w:t>
      </w:r>
      <w:r w:rsidR="00643A96">
        <w:t>分别为：</w:t>
      </w:r>
      <w:r w:rsidR="00643A96">
        <w:rPr>
          <w:rFonts w:hint="eastAsia"/>
        </w:rPr>
        <w:t>用户</w:t>
      </w:r>
      <w:r w:rsidR="00EF6AC1">
        <w:rPr>
          <w:rFonts w:hint="eastAsia"/>
        </w:rPr>
        <w:t>组</w:t>
      </w:r>
      <w:r w:rsidR="00643A96">
        <w:t>、</w:t>
      </w:r>
      <w:r w:rsidR="00643A96">
        <w:rPr>
          <w:rFonts w:hint="eastAsia"/>
        </w:rPr>
        <w:t>中</w:t>
      </w:r>
      <w:r w:rsidR="00643A96">
        <w:t>国银联、</w:t>
      </w:r>
      <w:r w:rsidR="00643A96">
        <w:rPr>
          <w:rFonts w:hint="eastAsia"/>
        </w:rPr>
        <w:t>读</w:t>
      </w:r>
      <w:r w:rsidR="00643A96">
        <w:t>者分类。</w:t>
      </w:r>
    </w:p>
    <w:p w:rsidR="005A4F13" w:rsidRDefault="00643A96" w:rsidP="00643A96">
      <w:r>
        <w:rPr>
          <w:rFonts w:hint="eastAsia"/>
        </w:rPr>
        <w:t>2</w:t>
      </w:r>
      <w:r w:rsidR="006F6C6F">
        <w:rPr>
          <w:rFonts w:hint="eastAsia"/>
        </w:rPr>
        <w:t>、</w:t>
      </w:r>
      <w:r w:rsidR="005A4F13">
        <w:rPr>
          <w:rFonts w:hint="eastAsia"/>
        </w:rPr>
        <w:t>WCM</w:t>
      </w:r>
      <w:r w:rsidR="005A4F13">
        <w:rPr>
          <w:rFonts w:hint="eastAsia"/>
        </w:rPr>
        <w:t>中</w:t>
      </w:r>
      <w:r w:rsidR="005A4F13">
        <w:t>手工建立</w:t>
      </w:r>
      <w:r w:rsidR="00777026">
        <w:t>栏目</w:t>
      </w:r>
      <w:r w:rsidR="002D49DB">
        <w:rPr>
          <w:rFonts w:hint="eastAsia"/>
        </w:rPr>
        <w:t>，</w:t>
      </w:r>
      <w:r w:rsidR="002D49DB">
        <w:t>栏目</w:t>
      </w:r>
      <w:r w:rsidR="000E1DF4">
        <w:rPr>
          <w:rFonts w:hint="eastAsia"/>
        </w:rPr>
        <w:t>结构</w:t>
      </w:r>
      <w:r w:rsidR="002D49DB">
        <w:t>及清单见《</w:t>
      </w:r>
      <w:bookmarkStart w:id="31" w:name="OLE_LINK12"/>
      <w:bookmarkStart w:id="32" w:name="OLE_LINK13"/>
      <w:r w:rsidR="002D49DB">
        <w:rPr>
          <w:rFonts w:hint="eastAsia"/>
        </w:rPr>
        <w:t>栏目</w:t>
      </w:r>
      <w:r w:rsidR="002D49DB">
        <w:t>规划</w:t>
      </w:r>
      <w:r w:rsidR="002D49DB">
        <w:rPr>
          <w:rFonts w:hint="eastAsia"/>
        </w:rPr>
        <w:t>.xls</w:t>
      </w:r>
      <w:bookmarkEnd w:id="31"/>
      <w:bookmarkEnd w:id="32"/>
      <w:r w:rsidR="002D49DB">
        <w:t>》</w:t>
      </w:r>
      <w:r w:rsidR="00842542">
        <w:rPr>
          <w:rFonts w:hint="eastAsia"/>
        </w:rPr>
        <w:t>。</w:t>
      </w:r>
    </w:p>
    <w:p w:rsidR="009A2F10" w:rsidRDefault="009A2F10" w:rsidP="00643A96">
      <w:r>
        <w:rPr>
          <w:rFonts w:hint="eastAsia"/>
        </w:rPr>
        <w:t>3</w:t>
      </w:r>
      <w:r>
        <w:rPr>
          <w:rFonts w:hint="eastAsia"/>
        </w:rPr>
        <w:t>、建立</w:t>
      </w:r>
      <w:r>
        <w:t>权限存放临时表</w:t>
      </w:r>
      <w:r w:rsidR="00984DE8">
        <w:t>UP_CMSINFO_PERMISSION</w:t>
      </w:r>
      <w:r w:rsidR="00EE77D3">
        <w:rPr>
          <w:rFonts w:hint="eastAsia"/>
        </w:rPr>
        <w:t>。</w:t>
      </w:r>
    </w:p>
    <w:p w:rsidR="006F6C6F" w:rsidRDefault="009A2F10" w:rsidP="00643A96">
      <w:r>
        <w:t>4</w:t>
      </w:r>
      <w:r w:rsidR="006F6C6F">
        <w:rPr>
          <w:rFonts w:hint="eastAsia"/>
        </w:rPr>
        <w:t>、迁移</w:t>
      </w:r>
      <w:r w:rsidR="006F6C6F">
        <w:t>程序部署在</w:t>
      </w:r>
      <w:r w:rsidR="006F6C6F">
        <w:rPr>
          <w:rFonts w:hint="eastAsia"/>
        </w:rPr>
        <w:t>WCM</w:t>
      </w:r>
      <w:r w:rsidR="006F6C6F">
        <w:rPr>
          <w:rFonts w:hint="eastAsia"/>
        </w:rPr>
        <w:t>所</w:t>
      </w:r>
      <w:r w:rsidR="006F6C6F">
        <w:t>在的服务器。</w:t>
      </w:r>
    </w:p>
    <w:p w:rsidR="009157A7" w:rsidRDefault="009A2F10" w:rsidP="00643A96">
      <w:r>
        <w:t>5</w:t>
      </w:r>
      <w:r w:rsidR="006F6C6F">
        <w:rPr>
          <w:rFonts w:hint="eastAsia"/>
        </w:rPr>
        <w:t>、</w:t>
      </w:r>
      <w:r w:rsidR="00C0280B">
        <w:rPr>
          <w:rFonts w:hint="eastAsia"/>
        </w:rPr>
        <w:t>WCM</w:t>
      </w:r>
      <w:r w:rsidR="00C0280B">
        <w:rPr>
          <w:rFonts w:hint="eastAsia"/>
        </w:rPr>
        <w:t>所</w:t>
      </w:r>
      <w:r w:rsidR="00C0280B">
        <w:t>在的服务器</w:t>
      </w:r>
      <w:r w:rsidR="00C0280B">
        <w:rPr>
          <w:rFonts w:hint="eastAsia"/>
        </w:rPr>
        <w:t xml:space="preserve">mount </w:t>
      </w:r>
      <w:r w:rsidR="00C0280B">
        <w:rPr>
          <w:rFonts w:hint="eastAsia"/>
        </w:rPr>
        <w:t>原</w:t>
      </w:r>
      <w:r w:rsidR="00C0280B">
        <w:rPr>
          <w:rFonts w:hint="eastAsia"/>
        </w:rPr>
        <w:t>CMS</w:t>
      </w:r>
      <w:r w:rsidR="00C0280B">
        <w:rPr>
          <w:rFonts w:hint="eastAsia"/>
        </w:rPr>
        <w:t>附件</w:t>
      </w:r>
      <w:r w:rsidR="009157A7">
        <w:t>所在的文件系统</w:t>
      </w:r>
      <w:r w:rsidR="009157A7">
        <w:rPr>
          <w:rFonts w:hint="eastAsia"/>
        </w:rPr>
        <w:t>．</w:t>
      </w:r>
    </w:p>
    <w:p w:rsidR="009157A7" w:rsidRDefault="009157A7" w:rsidP="009157A7">
      <w:pPr>
        <w:ind w:firstLine="420"/>
      </w:pPr>
      <w:r w:rsidRPr="009157A7">
        <w:t>mount -t nfs 172.16.4.35:/portalfile /portalfile</w:t>
      </w:r>
    </w:p>
    <w:p w:rsidR="001443EB" w:rsidRPr="006F6C6F" w:rsidRDefault="009A2F10" w:rsidP="00643A96">
      <w:r>
        <w:t>6</w:t>
      </w:r>
      <w:r w:rsidR="001443EB">
        <w:rPr>
          <w:rFonts w:hint="eastAsia"/>
        </w:rPr>
        <w:t>、</w:t>
      </w:r>
      <w:r w:rsidR="00716F53">
        <w:t>迁移</w:t>
      </w:r>
      <w:r w:rsidR="00716F53">
        <w:rPr>
          <w:rFonts w:hint="eastAsia"/>
        </w:rPr>
        <w:t>程序</w:t>
      </w:r>
      <w:r w:rsidR="00716F53">
        <w:t>准备：</w:t>
      </w:r>
      <w:r w:rsidR="00D24AAD">
        <w:rPr>
          <w:rFonts w:hint="eastAsia"/>
        </w:rPr>
        <w:t>基</w:t>
      </w:r>
      <w:r w:rsidR="00D24AAD">
        <w:t>于</w:t>
      </w:r>
      <w:r w:rsidR="00D24AAD">
        <w:rPr>
          <w:rFonts w:hint="eastAsia"/>
        </w:rPr>
        <w:t>T</w:t>
      </w:r>
      <w:r w:rsidR="00D24AAD">
        <w:t>RS.WCM.Developer</w:t>
      </w:r>
      <w:r w:rsidR="00D24AAD">
        <w:rPr>
          <w:rFonts w:hint="eastAsia"/>
        </w:rPr>
        <w:t>框架进</w:t>
      </w:r>
      <w:r w:rsidR="00D24AAD">
        <w:t>行</w:t>
      </w:r>
      <w:r w:rsidR="00A477BB">
        <w:rPr>
          <w:rFonts w:hint="eastAsia"/>
        </w:rPr>
        <w:t>迁移</w:t>
      </w:r>
      <w:r w:rsidR="00A477BB">
        <w:t>程序</w:t>
      </w:r>
      <w:r w:rsidR="00A477BB">
        <w:rPr>
          <w:rFonts w:hint="eastAsia"/>
        </w:rPr>
        <w:t>开</w:t>
      </w:r>
      <w:r w:rsidR="00A477BB">
        <w:t>发及</w:t>
      </w:r>
      <w:r w:rsidR="00D24AAD">
        <w:t>迁</w:t>
      </w:r>
      <w:r w:rsidR="00D24AAD">
        <w:rPr>
          <w:rFonts w:hint="eastAsia"/>
        </w:rPr>
        <w:t>移。</w:t>
      </w:r>
    </w:p>
    <w:p w:rsidR="006F6C6F" w:rsidRDefault="006F6C6F" w:rsidP="00643A96"/>
    <w:p w:rsidR="00505C94" w:rsidRDefault="00505C94" w:rsidP="00004437">
      <w:pPr>
        <w:pStyle w:val="2"/>
        <w:numPr>
          <w:ilvl w:val="0"/>
          <w:numId w:val="5"/>
        </w:numPr>
      </w:pPr>
      <w:r>
        <w:rPr>
          <w:rFonts w:hint="eastAsia"/>
        </w:rPr>
        <w:t>机构</w:t>
      </w:r>
      <w:r>
        <w:t>、组、用户迁移</w:t>
      </w:r>
    </w:p>
    <w:p w:rsidR="00450555" w:rsidRDefault="00CC6B4D" w:rsidP="00F72F3A">
      <w:r>
        <w:rPr>
          <w:rFonts w:hint="eastAsia"/>
        </w:rPr>
        <w:t>迁移</w:t>
      </w:r>
      <w:r>
        <w:t>程序处理。</w:t>
      </w:r>
    </w:p>
    <w:p w:rsidR="00505C94" w:rsidRDefault="00505C94" w:rsidP="00004437">
      <w:pPr>
        <w:pStyle w:val="2"/>
        <w:numPr>
          <w:ilvl w:val="0"/>
          <w:numId w:val="5"/>
        </w:numPr>
      </w:pPr>
      <w:r>
        <w:rPr>
          <w:rFonts w:hint="eastAsia"/>
        </w:rPr>
        <w:t>栏目</w:t>
      </w:r>
      <w:r>
        <w:t>、文档迁移</w:t>
      </w:r>
    </w:p>
    <w:p w:rsidR="00505C94" w:rsidRDefault="00CC6B4D" w:rsidP="00F72F3A">
      <w:r>
        <w:rPr>
          <w:rFonts w:hint="eastAsia"/>
        </w:rPr>
        <w:t>迁移</w:t>
      </w:r>
      <w:r>
        <w:t>程序处理。</w:t>
      </w:r>
    </w:p>
    <w:p w:rsidR="00505C94" w:rsidRDefault="00505C94" w:rsidP="00004437">
      <w:pPr>
        <w:pStyle w:val="2"/>
        <w:numPr>
          <w:ilvl w:val="0"/>
          <w:numId w:val="5"/>
        </w:numPr>
      </w:pPr>
      <w:r>
        <w:rPr>
          <w:rFonts w:hint="eastAsia"/>
        </w:rPr>
        <w:t>权</w:t>
      </w:r>
      <w:r>
        <w:t>限迁移</w:t>
      </w:r>
    </w:p>
    <w:p w:rsidR="004923BA" w:rsidRDefault="00CC6B4D" w:rsidP="004923BA">
      <w:r>
        <w:rPr>
          <w:rFonts w:hint="eastAsia"/>
        </w:rPr>
        <w:t>迁移</w:t>
      </w:r>
      <w:r>
        <w:t>程序处理。</w:t>
      </w:r>
      <w:r w:rsidR="00930611">
        <w:rPr>
          <w:rFonts w:hint="eastAsia"/>
        </w:rPr>
        <w:t xml:space="preserve"> </w:t>
      </w:r>
      <w:r w:rsidR="00930611">
        <w:rPr>
          <w:rFonts w:hint="eastAsia"/>
        </w:rPr>
        <w:t>分</w:t>
      </w:r>
      <w:r w:rsidR="00930611">
        <w:t>两</w:t>
      </w:r>
      <w:r w:rsidR="004C0B96">
        <w:rPr>
          <w:rFonts w:hint="eastAsia"/>
        </w:rPr>
        <w:t>步</w:t>
      </w:r>
      <w:r w:rsidR="00930611">
        <w:t>走</w:t>
      </w:r>
      <w:r w:rsidR="00930611">
        <w:t>,</w:t>
      </w:r>
      <w:r w:rsidR="00930611">
        <w:t>一是</w:t>
      </w:r>
      <w:r w:rsidR="00930611">
        <w:rPr>
          <w:rFonts w:hint="eastAsia"/>
        </w:rPr>
        <w:t>先</w:t>
      </w:r>
      <w:r w:rsidR="00930611">
        <w:t>迁移所有人</w:t>
      </w:r>
      <w:r w:rsidR="00930611">
        <w:rPr>
          <w:rFonts w:hint="eastAsia"/>
        </w:rPr>
        <w:t>有</w:t>
      </w:r>
      <w:r w:rsidR="00930611">
        <w:t>权限</w:t>
      </w:r>
      <w:r w:rsidR="00930611">
        <w:rPr>
          <w:rFonts w:hint="eastAsia"/>
        </w:rPr>
        <w:t>查</w:t>
      </w:r>
      <w:r w:rsidR="00930611">
        <w:t>看的文档</w:t>
      </w:r>
      <w:r w:rsidR="00930611">
        <w:rPr>
          <w:rFonts w:hint="eastAsia"/>
        </w:rPr>
        <w:t>;</w:t>
      </w:r>
      <w:r w:rsidR="00930611">
        <w:t>二是非所有人</w:t>
      </w:r>
      <w:r w:rsidR="004C6E22">
        <w:rPr>
          <w:rFonts w:hint="eastAsia"/>
        </w:rPr>
        <w:t>可</w:t>
      </w:r>
      <w:r w:rsidR="00930611">
        <w:t>看的文档</w:t>
      </w:r>
      <w:r w:rsidR="00930611">
        <w:rPr>
          <w:rFonts w:hint="eastAsia"/>
        </w:rPr>
        <w:t>,</w:t>
      </w:r>
      <w:r w:rsidR="00930611">
        <w:rPr>
          <w:rFonts w:hint="eastAsia"/>
        </w:rPr>
        <w:t>直接将</w:t>
      </w:r>
      <w:r w:rsidR="00930611">
        <w:t>组或机构转换成人</w:t>
      </w:r>
      <w:r w:rsidR="00675320">
        <w:rPr>
          <w:rFonts w:hint="eastAsia"/>
        </w:rPr>
        <w:t>员</w:t>
      </w:r>
      <w:r w:rsidR="00930611">
        <w:t>进行存放</w:t>
      </w:r>
      <w:r w:rsidR="00BE7B4D">
        <w:rPr>
          <w:rFonts w:hint="eastAsia"/>
        </w:rPr>
        <w:t>,</w:t>
      </w:r>
      <w:r w:rsidR="00674794">
        <w:rPr>
          <w:rFonts w:hint="eastAsia"/>
        </w:rPr>
        <w:t>即</w:t>
      </w:r>
      <w:r w:rsidR="00BE7B4D">
        <w:rPr>
          <w:rFonts w:hint="eastAsia"/>
        </w:rPr>
        <w:t>表</w:t>
      </w:r>
      <w:r w:rsidR="00BE7B4D" w:rsidRPr="00BE7B4D">
        <w:t>up_permission_doc</w:t>
      </w:r>
      <w:r w:rsidR="00BE7B4D">
        <w:rPr>
          <w:rFonts w:hint="eastAsia"/>
        </w:rPr>
        <w:t>字段</w:t>
      </w:r>
      <w:r w:rsidR="00BE7B4D">
        <w:rPr>
          <w:rFonts w:hint="eastAsia"/>
        </w:rPr>
        <w:t>reader_group</w:t>
      </w:r>
      <w:r w:rsidR="00BE7B4D">
        <w:rPr>
          <w:rFonts w:hint="eastAsia"/>
        </w:rPr>
        <w:t>置</w:t>
      </w:r>
      <w:r w:rsidR="00BE7B4D">
        <w:t>为</w:t>
      </w:r>
      <w:r w:rsidR="00BE7B4D">
        <w:rPr>
          <w:rFonts w:hint="eastAsia"/>
        </w:rPr>
        <w:t>4</w:t>
      </w:r>
      <w:r w:rsidR="00A25B59">
        <w:rPr>
          <w:rFonts w:hint="eastAsia"/>
        </w:rPr>
        <w:t>（</w:t>
      </w:r>
      <w:r w:rsidR="00BE7B4D">
        <w:rPr>
          <w:rFonts w:hint="eastAsia"/>
        </w:rPr>
        <w:t>自定义</w:t>
      </w:r>
      <w:r w:rsidR="00BE7B4D">
        <w:t>查</w:t>
      </w:r>
      <w:r w:rsidR="00BE7B4D">
        <w:rPr>
          <w:rFonts w:hint="eastAsia"/>
        </w:rPr>
        <w:t>看</w:t>
      </w:r>
      <w:r w:rsidR="00162828">
        <w:t>对象</w:t>
      </w:r>
      <w:r w:rsidR="00A25B59">
        <w:rPr>
          <w:rFonts w:hint="eastAsia"/>
        </w:rPr>
        <w:t>）</w:t>
      </w:r>
      <w:r w:rsidR="00162828">
        <w:rPr>
          <w:rFonts w:hint="eastAsia"/>
        </w:rPr>
        <w:t>，然</w:t>
      </w:r>
      <w:r w:rsidR="00162828">
        <w:t>后</w:t>
      </w:r>
      <w:r w:rsidR="00162828">
        <w:rPr>
          <w:rFonts w:hint="eastAsia"/>
        </w:rPr>
        <w:t>将</w:t>
      </w:r>
      <w:r w:rsidR="00162828">
        <w:t>所有用户插入</w:t>
      </w:r>
      <w:r w:rsidR="00162828" w:rsidRPr="00162828">
        <w:t>up_permission_doc_rel</w:t>
      </w:r>
      <w:r w:rsidR="00162828">
        <w:rPr>
          <w:rFonts w:hint="eastAsia"/>
        </w:rPr>
        <w:t>表</w:t>
      </w:r>
      <w:r w:rsidR="00E47EAA">
        <w:t>中</w:t>
      </w:r>
      <w:r w:rsidR="00E47EAA">
        <w:rPr>
          <w:rFonts w:hint="eastAsia"/>
        </w:rPr>
        <w:t>，</w:t>
      </w:r>
      <w:r w:rsidR="00674794">
        <w:rPr>
          <w:rFonts w:hint="eastAsia"/>
        </w:rPr>
        <w:t>表</w:t>
      </w:r>
      <w:r w:rsidR="00674794">
        <w:t>中字段</w:t>
      </w:r>
      <w:r w:rsidR="00E47EAA">
        <w:t>reader_type</w:t>
      </w:r>
      <w:r w:rsidR="00674794">
        <w:rPr>
          <w:rFonts w:hint="eastAsia"/>
        </w:rPr>
        <w:t>置</w:t>
      </w:r>
      <w:r w:rsidR="00E47EAA">
        <w:rPr>
          <w:rFonts w:hint="eastAsia"/>
        </w:rPr>
        <w:t>为</w:t>
      </w:r>
      <w:r w:rsidR="00E47EAA">
        <w:rPr>
          <w:rFonts w:hint="eastAsia"/>
        </w:rPr>
        <w:t>user</w:t>
      </w:r>
      <w:r w:rsidR="005347A2">
        <w:rPr>
          <w:rFonts w:hint="eastAsia"/>
        </w:rPr>
        <w:t>。</w:t>
      </w:r>
    </w:p>
    <w:p w:rsidR="00A85EA1" w:rsidRDefault="00962204" w:rsidP="004923BA">
      <w:r>
        <w:tab/>
      </w:r>
      <w:r>
        <w:rPr>
          <w:rFonts w:hint="eastAsia"/>
        </w:rPr>
        <w:t>对</w:t>
      </w:r>
      <w:r>
        <w:t>所有人都能</w:t>
      </w:r>
      <w:r>
        <w:rPr>
          <w:rFonts w:hint="eastAsia"/>
        </w:rPr>
        <w:t>看</w:t>
      </w:r>
      <w:r>
        <w:t>的文档，直接通过</w:t>
      </w:r>
      <w:r>
        <w:rPr>
          <w:rFonts w:hint="eastAsia"/>
        </w:rPr>
        <w:t>SQL</w:t>
      </w:r>
      <w:r>
        <w:rPr>
          <w:rFonts w:hint="eastAsia"/>
        </w:rPr>
        <w:t>处理</w:t>
      </w:r>
      <w:r w:rsidR="00D21CF8">
        <w:rPr>
          <w:rFonts w:hint="eastAsia"/>
        </w:rPr>
        <w:t>；</w:t>
      </w:r>
      <w:r>
        <w:t>对非所有人查看的文档，需要通过</w:t>
      </w:r>
      <w:r>
        <w:rPr>
          <w:rFonts w:hint="eastAsia"/>
        </w:rPr>
        <w:t>程序</w:t>
      </w:r>
      <w:r w:rsidR="00D21CF8">
        <w:t>处理</w:t>
      </w:r>
      <w:r w:rsidR="00D21CF8">
        <w:rPr>
          <w:rFonts w:hint="eastAsia"/>
        </w:rPr>
        <w:t>，调用</w:t>
      </w:r>
      <w:r w:rsidR="00D21CF8">
        <w:t>入口：</w:t>
      </w:r>
      <w:hyperlink r:id="rId20" w:history="1">
        <w:r w:rsidR="00D21CF8" w:rsidRPr="00387128">
          <w:rPr>
            <w:rStyle w:val="ab"/>
            <w:rFonts w:hint="eastAsia"/>
          </w:rPr>
          <w:t>http://wcm</w:t>
        </w:r>
      </w:hyperlink>
      <w:r w:rsidR="00D21CF8">
        <w:rPr>
          <w:rFonts w:hint="eastAsia"/>
        </w:rPr>
        <w:t>服务</w:t>
      </w:r>
      <w:r w:rsidR="00D21CF8">
        <w:t>器</w:t>
      </w:r>
      <w:r w:rsidR="00D21CF8">
        <w:rPr>
          <w:rFonts w:hint="eastAsia"/>
        </w:rPr>
        <w:t>/wcm/tools/data</w:t>
      </w:r>
      <w:r w:rsidR="00D21CF8">
        <w:t>Move.jsp</w:t>
      </w:r>
    </w:p>
    <w:p w:rsidR="00962204" w:rsidRDefault="00962204" w:rsidP="004923BA"/>
    <w:p w:rsidR="00EF049D" w:rsidRDefault="007722D5" w:rsidP="00E411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lastRenderedPageBreak/>
        <w:t>-</w:t>
      </w:r>
      <w:r>
        <w:t>-</w:t>
      </w:r>
      <w:r w:rsidR="00E052B0">
        <w:rPr>
          <w:rFonts w:hint="eastAsia"/>
        </w:rPr>
        <w:t>所</w:t>
      </w:r>
      <w:r w:rsidR="00E052B0">
        <w:t>有人</w:t>
      </w:r>
      <w:r w:rsidR="00E052B0">
        <w:rPr>
          <w:rFonts w:hint="eastAsia"/>
        </w:rPr>
        <w:t>可</w:t>
      </w:r>
      <w:r w:rsidR="00E052B0">
        <w:t>查看的处理逻辑：</w:t>
      </w:r>
    </w:p>
    <w:p w:rsidR="00E907D1" w:rsidRDefault="00E907D1" w:rsidP="00E411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kern w:val="0"/>
          <w:sz w:val="18"/>
          <w:szCs w:val="18"/>
        </w:rPr>
        <w:t xml:space="preserve">SELECT </w:t>
      </w:r>
      <w:r>
        <w:rPr>
          <w:rFonts w:ascii="Consolas" w:hAnsi="Consolas" w:cs="Consolas"/>
          <w:color w:val="000000"/>
          <w:kern w:val="0"/>
          <w:sz w:val="18"/>
          <w:szCs w:val="18"/>
          <w:u w:val="single"/>
        </w:rPr>
        <w:t>docid</w:t>
      </w:r>
      <w:r>
        <w:rPr>
          <w:rFonts w:ascii="Consolas" w:hAnsi="Consolas" w:cs="Consolas"/>
          <w:kern w:val="0"/>
          <w:sz w:val="18"/>
          <w:szCs w:val="18"/>
        </w:rPr>
        <w:t xml:space="preserve">,1 reader_group FROM </w:t>
      </w:r>
      <w:r>
        <w:rPr>
          <w:rFonts w:ascii="Consolas" w:hAnsi="Consolas" w:cs="Consolas"/>
          <w:color w:val="000000"/>
          <w:kern w:val="0"/>
          <w:sz w:val="18"/>
          <w:szCs w:val="18"/>
          <w:u w:val="single"/>
        </w:rPr>
        <w:t>wcmdocument</w:t>
      </w:r>
      <w:r>
        <w:rPr>
          <w:rFonts w:ascii="Consolas" w:hAnsi="Consolas" w:cs="Consolas"/>
          <w:kern w:val="0"/>
          <w:sz w:val="18"/>
          <w:szCs w:val="18"/>
        </w:rPr>
        <w:t xml:space="preserve"> WHERE DOCABSTRACT IN(SELECT </w:t>
      </w:r>
      <w:r>
        <w:rPr>
          <w:rFonts w:ascii="Consolas" w:hAnsi="Consolas" w:cs="Consolas"/>
          <w:color w:val="000000"/>
          <w:kern w:val="0"/>
          <w:sz w:val="18"/>
          <w:szCs w:val="18"/>
          <w:u w:val="single"/>
        </w:rPr>
        <w:t>infoid</w:t>
      </w:r>
      <w:r>
        <w:rPr>
          <w:rFonts w:ascii="Consolas" w:hAnsi="Consolas" w:cs="Consolas"/>
          <w:kern w:val="0"/>
          <w:sz w:val="18"/>
          <w:szCs w:val="18"/>
        </w:rPr>
        <w:t xml:space="preserve"> FROM up_cmsinfo_permission WHERE </w:t>
      </w:r>
      <w:r>
        <w:rPr>
          <w:rFonts w:ascii="Consolas" w:hAnsi="Consolas" w:cs="Consolas"/>
          <w:color w:val="000000"/>
          <w:kern w:val="0"/>
          <w:sz w:val="18"/>
          <w:szCs w:val="18"/>
          <w:u w:val="single"/>
        </w:rPr>
        <w:t>dept</w:t>
      </w:r>
      <w:r>
        <w:rPr>
          <w:rFonts w:ascii="Consolas" w:hAnsi="Consolas" w:cs="Consolas"/>
          <w:kern w:val="0"/>
          <w:sz w:val="18"/>
          <w:szCs w:val="18"/>
        </w:rPr>
        <w:t>=801)</w:t>
      </w:r>
    </w:p>
    <w:p w:rsidR="00E052B0" w:rsidRDefault="00E052B0" w:rsidP="00E411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E41117" w:rsidRDefault="00E41117" w:rsidP="00DF68D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</w:p>
    <w:p w:rsidR="00DF68D3" w:rsidRDefault="00DF68D3" w:rsidP="00E411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kern w:val="0"/>
          <w:sz w:val="18"/>
          <w:szCs w:val="18"/>
        </w:rPr>
        <w:t>--</w:t>
      </w:r>
      <w:r>
        <w:rPr>
          <w:rFonts w:ascii="Consolas" w:hAnsi="Consolas" w:cs="Consolas"/>
          <w:kern w:val="0"/>
          <w:sz w:val="18"/>
          <w:szCs w:val="18"/>
        </w:rPr>
        <w:t>读者权限为非所有人的文档</w:t>
      </w:r>
    </w:p>
    <w:p w:rsidR="00DF68D3" w:rsidRDefault="00DF68D3" w:rsidP="00E411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kern w:val="0"/>
          <w:sz w:val="18"/>
          <w:szCs w:val="18"/>
        </w:rPr>
        <w:t xml:space="preserve">SELECT </w:t>
      </w:r>
      <w:r>
        <w:rPr>
          <w:rFonts w:ascii="Consolas" w:hAnsi="Consolas" w:cs="Consolas"/>
          <w:color w:val="000000"/>
          <w:kern w:val="0"/>
          <w:sz w:val="18"/>
          <w:szCs w:val="18"/>
          <w:u w:val="single"/>
        </w:rPr>
        <w:t>docid</w:t>
      </w:r>
      <w:r>
        <w:rPr>
          <w:rFonts w:ascii="Consolas" w:hAnsi="Consolas" w:cs="Consolas"/>
          <w:kern w:val="0"/>
          <w:sz w:val="18"/>
          <w:szCs w:val="18"/>
        </w:rPr>
        <w:t xml:space="preserve">,4 reader_group FROM  </w:t>
      </w:r>
      <w:r>
        <w:rPr>
          <w:rFonts w:ascii="Consolas" w:hAnsi="Consolas" w:cs="Consolas"/>
          <w:color w:val="000000"/>
          <w:kern w:val="0"/>
          <w:sz w:val="18"/>
          <w:szCs w:val="18"/>
          <w:u w:val="single"/>
        </w:rPr>
        <w:t>wcmdocument</w:t>
      </w:r>
      <w:r>
        <w:rPr>
          <w:rFonts w:ascii="Consolas" w:hAnsi="Consolas" w:cs="Consolas"/>
          <w:kern w:val="0"/>
          <w:sz w:val="18"/>
          <w:szCs w:val="18"/>
        </w:rPr>
        <w:t xml:space="preserve"> a WHERE a.`DOCABSTRACT`  IN( </w:t>
      </w:r>
    </w:p>
    <w:p w:rsidR="00DF68D3" w:rsidRDefault="00DF68D3" w:rsidP="00E411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kern w:val="0"/>
          <w:sz w:val="18"/>
          <w:szCs w:val="18"/>
        </w:rPr>
        <w:t xml:space="preserve">SELECT </w:t>
      </w:r>
      <w:r>
        <w:rPr>
          <w:rFonts w:ascii="Consolas" w:hAnsi="Consolas" w:cs="Consolas"/>
          <w:color w:val="000000"/>
          <w:kern w:val="0"/>
          <w:sz w:val="18"/>
          <w:szCs w:val="18"/>
          <w:u w:val="single"/>
        </w:rPr>
        <w:t>infoid</w:t>
      </w:r>
      <w:r>
        <w:rPr>
          <w:rFonts w:ascii="Consolas" w:hAnsi="Consolas" w:cs="Consolas"/>
          <w:kern w:val="0"/>
          <w:sz w:val="18"/>
          <w:szCs w:val="18"/>
        </w:rPr>
        <w:t xml:space="preserve"> FROM up_cmsinfo_permission  WHERE </w:t>
      </w:r>
      <w:r>
        <w:rPr>
          <w:rFonts w:ascii="Consolas" w:hAnsi="Consolas" w:cs="Consolas"/>
          <w:color w:val="000000"/>
          <w:kern w:val="0"/>
          <w:sz w:val="18"/>
          <w:szCs w:val="18"/>
          <w:u w:val="single"/>
        </w:rPr>
        <w:t>infoid</w:t>
      </w:r>
      <w:r>
        <w:rPr>
          <w:rFonts w:ascii="Consolas" w:hAnsi="Consolas" w:cs="Consolas"/>
          <w:kern w:val="0"/>
          <w:sz w:val="18"/>
          <w:szCs w:val="18"/>
        </w:rPr>
        <w:t xml:space="preserve"> NOT IN(SELECT </w:t>
      </w:r>
      <w:r>
        <w:rPr>
          <w:rFonts w:ascii="Consolas" w:hAnsi="Consolas" w:cs="Consolas"/>
          <w:color w:val="000000"/>
          <w:kern w:val="0"/>
          <w:sz w:val="18"/>
          <w:szCs w:val="18"/>
          <w:u w:val="single"/>
        </w:rPr>
        <w:t>infoid</w:t>
      </w:r>
      <w:r>
        <w:rPr>
          <w:rFonts w:ascii="Consolas" w:hAnsi="Consolas" w:cs="Consolas"/>
          <w:kern w:val="0"/>
          <w:sz w:val="18"/>
          <w:szCs w:val="18"/>
        </w:rPr>
        <w:t xml:space="preserve"> FROM up_cmsinfo_permission WHERE </w:t>
      </w:r>
      <w:r>
        <w:rPr>
          <w:rFonts w:ascii="Consolas" w:hAnsi="Consolas" w:cs="Consolas"/>
          <w:color w:val="000000"/>
          <w:kern w:val="0"/>
          <w:sz w:val="18"/>
          <w:szCs w:val="18"/>
          <w:u w:val="single"/>
        </w:rPr>
        <w:t>dept</w:t>
      </w:r>
      <w:r>
        <w:rPr>
          <w:rFonts w:ascii="Consolas" w:hAnsi="Consolas" w:cs="Consolas"/>
          <w:kern w:val="0"/>
          <w:sz w:val="18"/>
          <w:szCs w:val="18"/>
        </w:rPr>
        <w:t>=801)</w:t>
      </w:r>
    </w:p>
    <w:p w:rsidR="00E907D1" w:rsidRPr="00E907D1" w:rsidRDefault="00DF68D3" w:rsidP="00E411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ascii="Consolas" w:hAnsi="Consolas" w:cs="Consolas"/>
          <w:kern w:val="0"/>
          <w:sz w:val="18"/>
          <w:szCs w:val="18"/>
        </w:rPr>
        <w:t>)</w:t>
      </w:r>
    </w:p>
    <w:p w:rsidR="00B515D0" w:rsidRDefault="002B0EA7" w:rsidP="00004437">
      <w:pPr>
        <w:pStyle w:val="2"/>
        <w:numPr>
          <w:ilvl w:val="0"/>
          <w:numId w:val="5"/>
        </w:numPr>
      </w:pPr>
      <w:r>
        <w:rPr>
          <w:rFonts w:hint="eastAsia"/>
        </w:rPr>
        <w:t>已</w:t>
      </w:r>
      <w:r>
        <w:t>阅人员迁移</w:t>
      </w:r>
    </w:p>
    <w:p w:rsidR="00E06AE9" w:rsidRDefault="003F616C" w:rsidP="00E06AE9">
      <w:r>
        <w:rPr>
          <w:rFonts w:hint="eastAsia"/>
        </w:rPr>
        <w:t>直</w:t>
      </w:r>
      <w:r>
        <w:t>接</w:t>
      </w:r>
      <w:r>
        <w:rPr>
          <w:rFonts w:hint="eastAsia"/>
        </w:rPr>
        <w:t>SQL</w:t>
      </w:r>
      <w:r>
        <w:rPr>
          <w:rFonts w:hint="eastAsia"/>
        </w:rPr>
        <w:t>处理</w:t>
      </w:r>
      <w:r>
        <w:t>：</w:t>
      </w:r>
    </w:p>
    <w:p w:rsidR="00E06AE9" w:rsidRDefault="001059C9" w:rsidP="00E06AE9">
      <w:r>
        <w:rPr>
          <w:rFonts w:hint="eastAsia"/>
        </w:rPr>
        <w:t>1</w:t>
      </w:r>
      <w:r>
        <w:rPr>
          <w:rFonts w:hint="eastAsia"/>
        </w:rPr>
        <w:t>）</w:t>
      </w:r>
      <w:r>
        <w:t>先将已阅人员数</w:t>
      </w:r>
      <w:r>
        <w:rPr>
          <w:rFonts w:hint="eastAsia"/>
        </w:rPr>
        <w:t>据</w:t>
      </w:r>
      <w:r>
        <w:t>导入至</w:t>
      </w:r>
      <w:r>
        <w:rPr>
          <w:rFonts w:hint="eastAsia"/>
        </w:rPr>
        <w:t>临时</w:t>
      </w:r>
      <w:r>
        <w:t>表</w:t>
      </w:r>
      <w:r>
        <w:t>up_cmsinfo_READUSER</w:t>
      </w:r>
    </w:p>
    <w:p w:rsidR="001059C9" w:rsidRDefault="001059C9" w:rsidP="00E06AE9"/>
    <w:p w:rsidR="008103C5" w:rsidRDefault="000E0EAE" w:rsidP="008103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</w:pPr>
      <w:r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>-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-</w:t>
      </w:r>
      <w:r w:rsidR="008103C5"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>需要</w:t>
      </w:r>
      <w:r w:rsidR="00E806A3"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分批导</w:t>
      </w:r>
      <w:r w:rsidR="00E806A3"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>出</w:t>
      </w:r>
    </w:p>
    <w:p w:rsidR="008103C5" w:rsidRDefault="008103C5" w:rsidP="008103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x.c_info_id,x.userid,x.empname,x.c_read_tim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(</w:t>
      </w:r>
    </w:p>
    <w:p w:rsidR="008103C5" w:rsidRDefault="008103C5" w:rsidP="008103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rownu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rn, c_info_id,a.userid,a.empname,t.c_read_tim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T_UNIONPAY_READUSER t </w:t>
      </w:r>
    </w:p>
    <w:p w:rsidR="008103C5" w:rsidRDefault="008103C5" w:rsidP="008103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ef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joi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om_user a</w:t>
      </w:r>
    </w:p>
    <w:p w:rsidR="008103C5" w:rsidRDefault="008103C5" w:rsidP="008103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t.c_user_id=a.cmsid</w:t>
      </w:r>
    </w:p>
    <w:p w:rsidR="008103C5" w:rsidRDefault="008103C5" w:rsidP="008103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userid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ll</w:t>
      </w:r>
    </w:p>
    <w:p w:rsidR="008103C5" w:rsidRDefault="008103C5" w:rsidP="008103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</w:p>
    <w:p w:rsidR="008103C5" w:rsidRDefault="008103C5" w:rsidP="008103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 x</w:t>
      </w:r>
    </w:p>
    <w:p w:rsidR="008103C5" w:rsidRDefault="008103C5" w:rsidP="008103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x.rn&lt;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000</w:t>
      </w:r>
      <w:r w:rsidR="007E26C2">
        <w:rPr>
          <w:rFonts w:ascii="Courier New" w:hAnsi="Courier New" w:cs="Courier New"/>
          <w:color w:val="0000FF"/>
          <w:kern w:val="0"/>
          <w:sz w:val="20"/>
          <w:szCs w:val="20"/>
        </w:rPr>
        <w:t>000</w:t>
      </w:r>
    </w:p>
    <w:p w:rsidR="008103C5" w:rsidRDefault="008103C5" w:rsidP="00E06AE9"/>
    <w:p w:rsidR="001059C9" w:rsidRDefault="001059C9" w:rsidP="00E06AE9"/>
    <w:p w:rsidR="001059C9" w:rsidRDefault="0010259B" w:rsidP="00E06AE9">
      <w:r>
        <w:rPr>
          <w:rFonts w:hint="eastAsia"/>
        </w:rPr>
        <w:t>2</w:t>
      </w:r>
      <w:r>
        <w:rPr>
          <w:rFonts w:hint="eastAsia"/>
        </w:rPr>
        <w:t>）</w:t>
      </w:r>
      <w:r>
        <w:t>将数据从临时表转移至正式表</w:t>
      </w:r>
    </w:p>
    <w:p w:rsidR="00E06AE9" w:rsidRDefault="00E06AE9" w:rsidP="00C64F9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INSERT INTO UP_READER(DOCID,TRUENAME,USERNAME,READERTIME)  SELECT B.DOCID,A.USERID,A.EMPNAME,A.READ_TIME FROM up_cmsinfo_READUSER A</w:t>
      </w:r>
    </w:p>
    <w:p w:rsidR="00E06AE9" w:rsidRDefault="00E06AE9" w:rsidP="00C64F9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LEFT JOIN WCMDOCUMENT B</w:t>
      </w:r>
    </w:p>
    <w:p w:rsidR="00E06AE9" w:rsidRDefault="00E06AE9" w:rsidP="00C64F9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ON A.INFOID=B.DOCABSTRACT</w:t>
      </w:r>
    </w:p>
    <w:p w:rsidR="00E06AE9" w:rsidRDefault="00E06AE9" w:rsidP="00C64F9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E06AE9" w:rsidRPr="00E06AE9" w:rsidRDefault="00E06AE9" w:rsidP="00E06AE9"/>
    <w:p w:rsidR="002B0EA7" w:rsidRPr="002B0EA7" w:rsidRDefault="002B0EA7" w:rsidP="003F616C">
      <w:pPr>
        <w:pStyle w:val="2"/>
        <w:numPr>
          <w:ilvl w:val="0"/>
          <w:numId w:val="5"/>
        </w:numPr>
      </w:pPr>
      <w:r>
        <w:rPr>
          <w:rFonts w:hint="eastAsia"/>
        </w:rPr>
        <w:lastRenderedPageBreak/>
        <w:t>文档</w:t>
      </w:r>
      <w:r>
        <w:t>迁移逻辑步骤</w:t>
      </w:r>
    </w:p>
    <w:p w:rsidR="00B515D0" w:rsidRDefault="007A4F93" w:rsidP="00B515D0">
      <w:r>
        <w:object w:dxaOrig="9556" w:dyaOrig="176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7.55pt;height:697.45pt" o:ole="">
            <v:imagedata r:id="rId21" o:title=""/>
          </v:shape>
          <o:OLEObject Type="Embed" ProgID="Visio.Drawing.15" ShapeID="_x0000_i1025" DrawAspect="Content" ObjectID="_1503229022" r:id="rId22"/>
        </w:object>
      </w:r>
    </w:p>
    <w:p w:rsidR="008F3925" w:rsidRDefault="008F3925" w:rsidP="00B515D0"/>
    <w:p w:rsidR="00004437" w:rsidRDefault="00004437" w:rsidP="00004437">
      <w:pPr>
        <w:pStyle w:val="1"/>
        <w:numPr>
          <w:ilvl w:val="0"/>
          <w:numId w:val="2"/>
        </w:numPr>
      </w:pPr>
      <w:r>
        <w:rPr>
          <w:rFonts w:hint="eastAsia"/>
        </w:rPr>
        <w:t>数据</w:t>
      </w:r>
      <w:r>
        <w:t>验证步骤</w:t>
      </w:r>
    </w:p>
    <w:p w:rsidR="008F3925" w:rsidRDefault="00004437" w:rsidP="00B515D0">
      <w:r>
        <w:rPr>
          <w:rFonts w:hint="eastAsia"/>
        </w:rPr>
        <w:t>待</w:t>
      </w:r>
      <w:r>
        <w:t>定。</w:t>
      </w:r>
    </w:p>
    <w:p w:rsidR="004E0441" w:rsidRPr="00B6594A" w:rsidRDefault="004E0441" w:rsidP="00B515D0"/>
    <w:sectPr w:rsidR="004E0441" w:rsidRPr="00B6594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D26DA" w:rsidRDefault="006D26DA" w:rsidP="00444D35">
      <w:r>
        <w:separator/>
      </w:r>
    </w:p>
  </w:endnote>
  <w:endnote w:type="continuationSeparator" w:id="0">
    <w:p w:rsidR="006D26DA" w:rsidRDefault="006D26DA" w:rsidP="00444D3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D26DA" w:rsidRDefault="006D26DA" w:rsidP="00444D35">
      <w:r>
        <w:separator/>
      </w:r>
    </w:p>
  </w:footnote>
  <w:footnote w:type="continuationSeparator" w:id="0">
    <w:p w:rsidR="006D26DA" w:rsidRDefault="006D26DA" w:rsidP="00444D3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E84695"/>
    <w:multiLevelType w:val="hybridMultilevel"/>
    <w:tmpl w:val="E28EE4B0"/>
    <w:lvl w:ilvl="0" w:tplc="D632EBFC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AB164FF"/>
    <w:multiLevelType w:val="hybridMultilevel"/>
    <w:tmpl w:val="693456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D18015F"/>
    <w:multiLevelType w:val="hybridMultilevel"/>
    <w:tmpl w:val="6D6C2AE8"/>
    <w:lvl w:ilvl="0" w:tplc="98847EF8">
      <w:start w:val="1"/>
      <w:numFmt w:val="decimal"/>
      <w:lvlText w:val="6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DA81E9F"/>
    <w:multiLevelType w:val="hybridMultilevel"/>
    <w:tmpl w:val="0FC43BD6"/>
    <w:lvl w:ilvl="0" w:tplc="189CA1C2">
      <w:start w:val="2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3362285"/>
    <w:multiLevelType w:val="hybridMultilevel"/>
    <w:tmpl w:val="D9DC8D9A"/>
    <w:lvl w:ilvl="0" w:tplc="C930C708">
      <w:start w:val="1"/>
      <w:numFmt w:val="decimal"/>
      <w:lvlText w:val="4.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4AE19B3"/>
    <w:multiLevelType w:val="hybridMultilevel"/>
    <w:tmpl w:val="394C8D2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18CE4A48"/>
    <w:multiLevelType w:val="hybridMultilevel"/>
    <w:tmpl w:val="43BE66CA"/>
    <w:lvl w:ilvl="0" w:tplc="21F04DDC">
      <w:numFmt w:val="bullet"/>
      <w:lvlText w:val=""/>
      <w:lvlJc w:val="left"/>
      <w:pPr>
        <w:ind w:left="360" w:hanging="360"/>
      </w:pPr>
      <w:rPr>
        <w:rFonts w:ascii="Wingdings" w:eastAsiaTheme="minorEastAsia" w:hAnsi="Wingdings" w:cs="Courier New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20C43529"/>
    <w:multiLevelType w:val="hybridMultilevel"/>
    <w:tmpl w:val="5D32B332"/>
    <w:lvl w:ilvl="0" w:tplc="D2825C82">
      <w:start w:val="1"/>
      <w:numFmt w:val="decimal"/>
      <w:lvlText w:val="5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3B76450"/>
    <w:multiLevelType w:val="hybridMultilevel"/>
    <w:tmpl w:val="26167A76"/>
    <w:lvl w:ilvl="0" w:tplc="F59E793C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2AB50C2D"/>
    <w:multiLevelType w:val="hybridMultilevel"/>
    <w:tmpl w:val="833ADFB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2E193FB3"/>
    <w:multiLevelType w:val="hybridMultilevel"/>
    <w:tmpl w:val="D38651C2"/>
    <w:lvl w:ilvl="0" w:tplc="18EC77D0">
      <w:numFmt w:val="bullet"/>
      <w:lvlText w:val=""/>
      <w:lvlJc w:val="left"/>
      <w:pPr>
        <w:ind w:left="360" w:hanging="360"/>
      </w:pPr>
      <w:rPr>
        <w:rFonts w:ascii="Wingdings" w:eastAsiaTheme="minorEastAsia" w:hAnsi="Wingdings" w:cs="Courier New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2EEF54CF"/>
    <w:multiLevelType w:val="hybridMultilevel"/>
    <w:tmpl w:val="D9A4E2D8"/>
    <w:lvl w:ilvl="0" w:tplc="554F1E21">
      <w:start w:val="1"/>
      <w:numFmt w:val="decimal"/>
      <w:lvlText w:val="%1."/>
      <w:lvlJc w:val="left"/>
      <w:pPr>
        <w:ind w:left="562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1D569AE"/>
    <w:multiLevelType w:val="hybridMultilevel"/>
    <w:tmpl w:val="29B6AF4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3CC87770"/>
    <w:multiLevelType w:val="hybridMultilevel"/>
    <w:tmpl w:val="9D98720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41FF1A34"/>
    <w:multiLevelType w:val="hybridMultilevel"/>
    <w:tmpl w:val="DD465C56"/>
    <w:lvl w:ilvl="0" w:tplc="BA4C8572">
      <w:numFmt w:val="bullet"/>
      <w:lvlText w:val=""/>
      <w:lvlJc w:val="left"/>
      <w:pPr>
        <w:ind w:left="360" w:hanging="360"/>
      </w:pPr>
      <w:rPr>
        <w:rFonts w:ascii="Wingdings" w:eastAsiaTheme="minorEastAsia" w:hAnsi="Wingdings" w:cs="Courier New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4D4769B4"/>
    <w:multiLevelType w:val="hybridMultilevel"/>
    <w:tmpl w:val="F7C4D808"/>
    <w:lvl w:ilvl="0" w:tplc="F59E793C">
      <w:start w:val="1"/>
      <w:numFmt w:val="decimal"/>
      <w:lvlText w:val="%1."/>
      <w:lvlJc w:val="left"/>
      <w:pPr>
        <w:ind w:left="562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1B4283F"/>
    <w:multiLevelType w:val="hybridMultilevel"/>
    <w:tmpl w:val="8A847BD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53C62252"/>
    <w:multiLevelType w:val="hybridMultilevel"/>
    <w:tmpl w:val="13B671BC"/>
    <w:lvl w:ilvl="0" w:tplc="F7B68D8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5940240E"/>
    <w:multiLevelType w:val="hybridMultilevel"/>
    <w:tmpl w:val="FC0AD604"/>
    <w:lvl w:ilvl="0" w:tplc="C3621102">
      <w:numFmt w:val="bullet"/>
      <w:lvlText w:val=""/>
      <w:lvlJc w:val="left"/>
      <w:pPr>
        <w:ind w:left="360" w:hanging="360"/>
      </w:pPr>
      <w:rPr>
        <w:rFonts w:ascii="Wingdings" w:eastAsiaTheme="minorEastAsia" w:hAnsi="Wingdings" w:cs="Courier New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64FE2845"/>
    <w:multiLevelType w:val="hybridMultilevel"/>
    <w:tmpl w:val="96166556"/>
    <w:lvl w:ilvl="0" w:tplc="04090003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20">
    <w:nsid w:val="69855698"/>
    <w:multiLevelType w:val="hybridMultilevel"/>
    <w:tmpl w:val="8BA0EB64"/>
    <w:lvl w:ilvl="0" w:tplc="D188C650">
      <w:numFmt w:val="bullet"/>
      <w:lvlText w:val=""/>
      <w:lvlJc w:val="left"/>
      <w:pPr>
        <w:ind w:left="360" w:hanging="360"/>
      </w:pPr>
      <w:rPr>
        <w:rFonts w:ascii="Wingdings" w:eastAsiaTheme="minorEastAsia" w:hAnsi="Wingdings" w:cs="Courier New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6DD54537"/>
    <w:multiLevelType w:val="hybridMultilevel"/>
    <w:tmpl w:val="5420CF2C"/>
    <w:lvl w:ilvl="0" w:tplc="055288C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3DE6A30"/>
    <w:multiLevelType w:val="hybridMultilevel"/>
    <w:tmpl w:val="0FE64BD8"/>
    <w:lvl w:ilvl="0" w:tplc="2D2A0F52">
      <w:numFmt w:val="bullet"/>
      <w:lvlText w:val=""/>
      <w:lvlJc w:val="left"/>
      <w:pPr>
        <w:ind w:left="360" w:hanging="360"/>
      </w:pPr>
      <w:rPr>
        <w:rFonts w:ascii="Wingdings" w:eastAsiaTheme="minorEastAsia" w:hAnsi="Wingdings" w:cs="Courier New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8"/>
  </w:num>
  <w:num w:numId="2">
    <w:abstractNumId w:val="15"/>
  </w:num>
  <w:num w:numId="3">
    <w:abstractNumId w:val="19"/>
  </w:num>
  <w:num w:numId="4">
    <w:abstractNumId w:val="16"/>
  </w:num>
  <w:num w:numId="5">
    <w:abstractNumId w:val="2"/>
  </w:num>
  <w:num w:numId="6">
    <w:abstractNumId w:val="4"/>
  </w:num>
  <w:num w:numId="7">
    <w:abstractNumId w:val="12"/>
  </w:num>
  <w:num w:numId="8">
    <w:abstractNumId w:val="1"/>
  </w:num>
  <w:num w:numId="9">
    <w:abstractNumId w:val="21"/>
  </w:num>
  <w:num w:numId="10">
    <w:abstractNumId w:val="0"/>
  </w:num>
  <w:num w:numId="11">
    <w:abstractNumId w:val="7"/>
  </w:num>
  <w:num w:numId="12">
    <w:abstractNumId w:val="5"/>
  </w:num>
  <w:num w:numId="13">
    <w:abstractNumId w:val="13"/>
  </w:num>
  <w:num w:numId="14">
    <w:abstractNumId w:val="17"/>
  </w:num>
  <w:num w:numId="15">
    <w:abstractNumId w:val="3"/>
  </w:num>
  <w:num w:numId="16">
    <w:abstractNumId w:val="11"/>
  </w:num>
  <w:num w:numId="17">
    <w:abstractNumId w:val="22"/>
  </w:num>
  <w:num w:numId="18">
    <w:abstractNumId w:val="10"/>
  </w:num>
  <w:num w:numId="19">
    <w:abstractNumId w:val="6"/>
  </w:num>
  <w:num w:numId="20">
    <w:abstractNumId w:val="14"/>
  </w:num>
  <w:num w:numId="21">
    <w:abstractNumId w:val="18"/>
  </w:num>
  <w:num w:numId="22">
    <w:abstractNumId w:val="20"/>
  </w:num>
  <w:num w:numId="23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077F9"/>
    <w:rsid w:val="00004437"/>
    <w:rsid w:val="000100C7"/>
    <w:rsid w:val="00011EBD"/>
    <w:rsid w:val="00013248"/>
    <w:rsid w:val="000139C9"/>
    <w:rsid w:val="000142A9"/>
    <w:rsid w:val="00016AFC"/>
    <w:rsid w:val="000232BE"/>
    <w:rsid w:val="00034D29"/>
    <w:rsid w:val="00036AF7"/>
    <w:rsid w:val="0004413D"/>
    <w:rsid w:val="00052132"/>
    <w:rsid w:val="00052823"/>
    <w:rsid w:val="00055738"/>
    <w:rsid w:val="0005591F"/>
    <w:rsid w:val="00055F13"/>
    <w:rsid w:val="00071B81"/>
    <w:rsid w:val="0007683F"/>
    <w:rsid w:val="00085CF0"/>
    <w:rsid w:val="000909E3"/>
    <w:rsid w:val="000B119D"/>
    <w:rsid w:val="000B14E6"/>
    <w:rsid w:val="000C3ADF"/>
    <w:rsid w:val="000C57D5"/>
    <w:rsid w:val="000D548D"/>
    <w:rsid w:val="000E0EAE"/>
    <w:rsid w:val="000E1DF4"/>
    <w:rsid w:val="000F6FE9"/>
    <w:rsid w:val="00102436"/>
    <w:rsid w:val="0010259B"/>
    <w:rsid w:val="001059C9"/>
    <w:rsid w:val="00105C84"/>
    <w:rsid w:val="001157B4"/>
    <w:rsid w:val="001178CA"/>
    <w:rsid w:val="001214BF"/>
    <w:rsid w:val="00130294"/>
    <w:rsid w:val="00141657"/>
    <w:rsid w:val="00142122"/>
    <w:rsid w:val="001443EB"/>
    <w:rsid w:val="0014585B"/>
    <w:rsid w:val="00147BF4"/>
    <w:rsid w:val="00153E3D"/>
    <w:rsid w:val="00156BE0"/>
    <w:rsid w:val="00162828"/>
    <w:rsid w:val="001727DC"/>
    <w:rsid w:val="00175A26"/>
    <w:rsid w:val="00175E16"/>
    <w:rsid w:val="00182A27"/>
    <w:rsid w:val="00197B53"/>
    <w:rsid w:val="001A0F70"/>
    <w:rsid w:val="001A1183"/>
    <w:rsid w:val="001A11E8"/>
    <w:rsid w:val="001A31C0"/>
    <w:rsid w:val="001B01A5"/>
    <w:rsid w:val="001B0AE1"/>
    <w:rsid w:val="001C1DEB"/>
    <w:rsid w:val="001C34EE"/>
    <w:rsid w:val="001D71A1"/>
    <w:rsid w:val="00217A42"/>
    <w:rsid w:val="00222AA6"/>
    <w:rsid w:val="00224567"/>
    <w:rsid w:val="00224B18"/>
    <w:rsid w:val="0022786E"/>
    <w:rsid w:val="00230BFE"/>
    <w:rsid w:val="002453CE"/>
    <w:rsid w:val="00252778"/>
    <w:rsid w:val="002539F3"/>
    <w:rsid w:val="00264E59"/>
    <w:rsid w:val="00270D56"/>
    <w:rsid w:val="002738E3"/>
    <w:rsid w:val="00283661"/>
    <w:rsid w:val="00286D8D"/>
    <w:rsid w:val="002937E2"/>
    <w:rsid w:val="002A2037"/>
    <w:rsid w:val="002A5E24"/>
    <w:rsid w:val="002A60BA"/>
    <w:rsid w:val="002B09D4"/>
    <w:rsid w:val="002B0A97"/>
    <w:rsid w:val="002B0EA7"/>
    <w:rsid w:val="002B7062"/>
    <w:rsid w:val="002C08F7"/>
    <w:rsid w:val="002C5C15"/>
    <w:rsid w:val="002D020D"/>
    <w:rsid w:val="002D49DB"/>
    <w:rsid w:val="002E0110"/>
    <w:rsid w:val="002E6404"/>
    <w:rsid w:val="003130E5"/>
    <w:rsid w:val="00313668"/>
    <w:rsid w:val="003213EC"/>
    <w:rsid w:val="003402B4"/>
    <w:rsid w:val="0034173B"/>
    <w:rsid w:val="00345C76"/>
    <w:rsid w:val="00347C0E"/>
    <w:rsid w:val="0036237E"/>
    <w:rsid w:val="00363C77"/>
    <w:rsid w:val="00366870"/>
    <w:rsid w:val="00380AFE"/>
    <w:rsid w:val="003946B6"/>
    <w:rsid w:val="003971E7"/>
    <w:rsid w:val="003B6120"/>
    <w:rsid w:val="003B7F52"/>
    <w:rsid w:val="003D09A5"/>
    <w:rsid w:val="003D0AED"/>
    <w:rsid w:val="003E0C9E"/>
    <w:rsid w:val="003F3681"/>
    <w:rsid w:val="003F4477"/>
    <w:rsid w:val="003F54DB"/>
    <w:rsid w:val="003F616C"/>
    <w:rsid w:val="004022FC"/>
    <w:rsid w:val="00410C3B"/>
    <w:rsid w:val="004150FE"/>
    <w:rsid w:val="00423EE9"/>
    <w:rsid w:val="0042408E"/>
    <w:rsid w:val="00430C4B"/>
    <w:rsid w:val="00444D35"/>
    <w:rsid w:val="00446AB2"/>
    <w:rsid w:val="00450555"/>
    <w:rsid w:val="00457081"/>
    <w:rsid w:val="004618C0"/>
    <w:rsid w:val="0046389E"/>
    <w:rsid w:val="00473A28"/>
    <w:rsid w:val="00482B91"/>
    <w:rsid w:val="004835CA"/>
    <w:rsid w:val="00484947"/>
    <w:rsid w:val="004923BA"/>
    <w:rsid w:val="00492FD9"/>
    <w:rsid w:val="00497D6D"/>
    <w:rsid w:val="004A776C"/>
    <w:rsid w:val="004C0B96"/>
    <w:rsid w:val="004C0F02"/>
    <w:rsid w:val="004C6E22"/>
    <w:rsid w:val="004E0441"/>
    <w:rsid w:val="004E5748"/>
    <w:rsid w:val="004F1837"/>
    <w:rsid w:val="004F3783"/>
    <w:rsid w:val="004F5025"/>
    <w:rsid w:val="00504CEE"/>
    <w:rsid w:val="00505C94"/>
    <w:rsid w:val="00513E62"/>
    <w:rsid w:val="00515B3B"/>
    <w:rsid w:val="005206DF"/>
    <w:rsid w:val="00522CE5"/>
    <w:rsid w:val="005309B0"/>
    <w:rsid w:val="0053257E"/>
    <w:rsid w:val="005347A2"/>
    <w:rsid w:val="0056371B"/>
    <w:rsid w:val="005657A1"/>
    <w:rsid w:val="005725B4"/>
    <w:rsid w:val="00572FF7"/>
    <w:rsid w:val="00586599"/>
    <w:rsid w:val="0059395A"/>
    <w:rsid w:val="00593AAB"/>
    <w:rsid w:val="0059782D"/>
    <w:rsid w:val="00597B2C"/>
    <w:rsid w:val="005A4F13"/>
    <w:rsid w:val="005A522E"/>
    <w:rsid w:val="005A7D57"/>
    <w:rsid w:val="005C58B4"/>
    <w:rsid w:val="005D4790"/>
    <w:rsid w:val="005E1F45"/>
    <w:rsid w:val="00601ED1"/>
    <w:rsid w:val="00603650"/>
    <w:rsid w:val="00604CFB"/>
    <w:rsid w:val="00612B70"/>
    <w:rsid w:val="00621F45"/>
    <w:rsid w:val="00640377"/>
    <w:rsid w:val="00642367"/>
    <w:rsid w:val="00643A96"/>
    <w:rsid w:val="00644F22"/>
    <w:rsid w:val="0064737D"/>
    <w:rsid w:val="0065335F"/>
    <w:rsid w:val="0065447E"/>
    <w:rsid w:val="00657BFA"/>
    <w:rsid w:val="00674794"/>
    <w:rsid w:val="00675320"/>
    <w:rsid w:val="00676ED2"/>
    <w:rsid w:val="0068524B"/>
    <w:rsid w:val="00687ED0"/>
    <w:rsid w:val="006903F6"/>
    <w:rsid w:val="00695213"/>
    <w:rsid w:val="006A3E33"/>
    <w:rsid w:val="006B0B6F"/>
    <w:rsid w:val="006B4F87"/>
    <w:rsid w:val="006C02B1"/>
    <w:rsid w:val="006C34AD"/>
    <w:rsid w:val="006C529E"/>
    <w:rsid w:val="006C7715"/>
    <w:rsid w:val="006D26DA"/>
    <w:rsid w:val="006D43C1"/>
    <w:rsid w:val="006D74BD"/>
    <w:rsid w:val="006D7AD9"/>
    <w:rsid w:val="006E1267"/>
    <w:rsid w:val="006E2A59"/>
    <w:rsid w:val="006E6884"/>
    <w:rsid w:val="006F4AE2"/>
    <w:rsid w:val="006F6C6F"/>
    <w:rsid w:val="0071244A"/>
    <w:rsid w:val="00716F53"/>
    <w:rsid w:val="00717F2A"/>
    <w:rsid w:val="0072120E"/>
    <w:rsid w:val="0072543D"/>
    <w:rsid w:val="00725561"/>
    <w:rsid w:val="00734E08"/>
    <w:rsid w:val="0074657F"/>
    <w:rsid w:val="00755DA6"/>
    <w:rsid w:val="00756DF0"/>
    <w:rsid w:val="007701D4"/>
    <w:rsid w:val="007722D5"/>
    <w:rsid w:val="00774731"/>
    <w:rsid w:val="00777026"/>
    <w:rsid w:val="00787A1D"/>
    <w:rsid w:val="00794711"/>
    <w:rsid w:val="007A3735"/>
    <w:rsid w:val="007A4F93"/>
    <w:rsid w:val="007A5ABE"/>
    <w:rsid w:val="007A5ADA"/>
    <w:rsid w:val="007B1C58"/>
    <w:rsid w:val="007B33EE"/>
    <w:rsid w:val="007B3A88"/>
    <w:rsid w:val="007B49E8"/>
    <w:rsid w:val="007C0174"/>
    <w:rsid w:val="007D2880"/>
    <w:rsid w:val="007D3A56"/>
    <w:rsid w:val="007D7265"/>
    <w:rsid w:val="007E26C2"/>
    <w:rsid w:val="007F2C26"/>
    <w:rsid w:val="007F7051"/>
    <w:rsid w:val="0080230D"/>
    <w:rsid w:val="008050F1"/>
    <w:rsid w:val="008103C5"/>
    <w:rsid w:val="00820BBB"/>
    <w:rsid w:val="00821596"/>
    <w:rsid w:val="008307A8"/>
    <w:rsid w:val="00832E2F"/>
    <w:rsid w:val="00836FF4"/>
    <w:rsid w:val="00837CE6"/>
    <w:rsid w:val="00842542"/>
    <w:rsid w:val="008504DA"/>
    <w:rsid w:val="008611CB"/>
    <w:rsid w:val="00861242"/>
    <w:rsid w:val="00865C43"/>
    <w:rsid w:val="00866DF8"/>
    <w:rsid w:val="00867495"/>
    <w:rsid w:val="00891B90"/>
    <w:rsid w:val="008931D6"/>
    <w:rsid w:val="008C0C76"/>
    <w:rsid w:val="008C3636"/>
    <w:rsid w:val="008C4C54"/>
    <w:rsid w:val="008C4CDA"/>
    <w:rsid w:val="008D1311"/>
    <w:rsid w:val="008D7993"/>
    <w:rsid w:val="008F0C5B"/>
    <w:rsid w:val="008F3925"/>
    <w:rsid w:val="009020E2"/>
    <w:rsid w:val="00913A01"/>
    <w:rsid w:val="00914EF3"/>
    <w:rsid w:val="009157A7"/>
    <w:rsid w:val="00923EAE"/>
    <w:rsid w:val="00930217"/>
    <w:rsid w:val="00930611"/>
    <w:rsid w:val="00931112"/>
    <w:rsid w:val="00937D92"/>
    <w:rsid w:val="009438A8"/>
    <w:rsid w:val="009450B9"/>
    <w:rsid w:val="0095323F"/>
    <w:rsid w:val="00953F57"/>
    <w:rsid w:val="00961313"/>
    <w:rsid w:val="00962204"/>
    <w:rsid w:val="0096496B"/>
    <w:rsid w:val="00970C8F"/>
    <w:rsid w:val="0097316B"/>
    <w:rsid w:val="009755AC"/>
    <w:rsid w:val="00977173"/>
    <w:rsid w:val="00984DE8"/>
    <w:rsid w:val="00987304"/>
    <w:rsid w:val="009908DC"/>
    <w:rsid w:val="009964A5"/>
    <w:rsid w:val="009A2F10"/>
    <w:rsid w:val="009A5439"/>
    <w:rsid w:val="009A684C"/>
    <w:rsid w:val="009B1A74"/>
    <w:rsid w:val="009B2CB7"/>
    <w:rsid w:val="009D6A15"/>
    <w:rsid w:val="009D6A59"/>
    <w:rsid w:val="009E40F0"/>
    <w:rsid w:val="009E6020"/>
    <w:rsid w:val="009F0A5A"/>
    <w:rsid w:val="00A039E9"/>
    <w:rsid w:val="00A14F3B"/>
    <w:rsid w:val="00A168D3"/>
    <w:rsid w:val="00A23D86"/>
    <w:rsid w:val="00A25B59"/>
    <w:rsid w:val="00A26364"/>
    <w:rsid w:val="00A34C49"/>
    <w:rsid w:val="00A404BF"/>
    <w:rsid w:val="00A44948"/>
    <w:rsid w:val="00A477BB"/>
    <w:rsid w:val="00A5665A"/>
    <w:rsid w:val="00A57E47"/>
    <w:rsid w:val="00A85EA1"/>
    <w:rsid w:val="00A8681C"/>
    <w:rsid w:val="00A873FB"/>
    <w:rsid w:val="00A9526E"/>
    <w:rsid w:val="00AB39B0"/>
    <w:rsid w:val="00AB4F45"/>
    <w:rsid w:val="00AB6C8D"/>
    <w:rsid w:val="00AB77A4"/>
    <w:rsid w:val="00AC1C41"/>
    <w:rsid w:val="00AD1B9D"/>
    <w:rsid w:val="00AD398B"/>
    <w:rsid w:val="00AE624B"/>
    <w:rsid w:val="00AF3C2D"/>
    <w:rsid w:val="00AF58D8"/>
    <w:rsid w:val="00B02522"/>
    <w:rsid w:val="00B04C78"/>
    <w:rsid w:val="00B05836"/>
    <w:rsid w:val="00B0625A"/>
    <w:rsid w:val="00B15E12"/>
    <w:rsid w:val="00B23146"/>
    <w:rsid w:val="00B24294"/>
    <w:rsid w:val="00B30477"/>
    <w:rsid w:val="00B31D70"/>
    <w:rsid w:val="00B351B8"/>
    <w:rsid w:val="00B37E0A"/>
    <w:rsid w:val="00B457A3"/>
    <w:rsid w:val="00B46176"/>
    <w:rsid w:val="00B50E2C"/>
    <w:rsid w:val="00B515D0"/>
    <w:rsid w:val="00B6335A"/>
    <w:rsid w:val="00B6594A"/>
    <w:rsid w:val="00B746EE"/>
    <w:rsid w:val="00B77703"/>
    <w:rsid w:val="00B85FFC"/>
    <w:rsid w:val="00B96C19"/>
    <w:rsid w:val="00BA4397"/>
    <w:rsid w:val="00BB173D"/>
    <w:rsid w:val="00BB1C89"/>
    <w:rsid w:val="00BB76F5"/>
    <w:rsid w:val="00BB7EAF"/>
    <w:rsid w:val="00BC117B"/>
    <w:rsid w:val="00BC5F1E"/>
    <w:rsid w:val="00BC7036"/>
    <w:rsid w:val="00BD0D2E"/>
    <w:rsid w:val="00BD6838"/>
    <w:rsid w:val="00BE7B4D"/>
    <w:rsid w:val="00BF0F8F"/>
    <w:rsid w:val="00BF4634"/>
    <w:rsid w:val="00BF62F6"/>
    <w:rsid w:val="00C0280B"/>
    <w:rsid w:val="00C070DF"/>
    <w:rsid w:val="00C15876"/>
    <w:rsid w:val="00C1638A"/>
    <w:rsid w:val="00C27DFB"/>
    <w:rsid w:val="00C34D9F"/>
    <w:rsid w:val="00C4482B"/>
    <w:rsid w:val="00C470A7"/>
    <w:rsid w:val="00C47452"/>
    <w:rsid w:val="00C51293"/>
    <w:rsid w:val="00C62C03"/>
    <w:rsid w:val="00C64F96"/>
    <w:rsid w:val="00C65D5B"/>
    <w:rsid w:val="00C6758B"/>
    <w:rsid w:val="00C72EB0"/>
    <w:rsid w:val="00C866CA"/>
    <w:rsid w:val="00C9043E"/>
    <w:rsid w:val="00C92DC4"/>
    <w:rsid w:val="00CA1209"/>
    <w:rsid w:val="00CB0A9E"/>
    <w:rsid w:val="00CC6B4D"/>
    <w:rsid w:val="00CD6B9C"/>
    <w:rsid w:val="00CE0E27"/>
    <w:rsid w:val="00CE5C3B"/>
    <w:rsid w:val="00CF12D9"/>
    <w:rsid w:val="00CF6DD2"/>
    <w:rsid w:val="00D01188"/>
    <w:rsid w:val="00D03861"/>
    <w:rsid w:val="00D07E01"/>
    <w:rsid w:val="00D105D4"/>
    <w:rsid w:val="00D121B1"/>
    <w:rsid w:val="00D150F2"/>
    <w:rsid w:val="00D17DCF"/>
    <w:rsid w:val="00D21CF8"/>
    <w:rsid w:val="00D24AAD"/>
    <w:rsid w:val="00D32AE0"/>
    <w:rsid w:val="00D3697B"/>
    <w:rsid w:val="00D37519"/>
    <w:rsid w:val="00D44054"/>
    <w:rsid w:val="00D45B46"/>
    <w:rsid w:val="00D651A7"/>
    <w:rsid w:val="00D73D73"/>
    <w:rsid w:val="00D96B20"/>
    <w:rsid w:val="00D9700D"/>
    <w:rsid w:val="00DA4AD1"/>
    <w:rsid w:val="00DB0526"/>
    <w:rsid w:val="00DB261C"/>
    <w:rsid w:val="00DB2674"/>
    <w:rsid w:val="00DB5AF6"/>
    <w:rsid w:val="00DB6F0C"/>
    <w:rsid w:val="00DC2D2B"/>
    <w:rsid w:val="00DC38D7"/>
    <w:rsid w:val="00DD35BB"/>
    <w:rsid w:val="00DD4F78"/>
    <w:rsid w:val="00DF3146"/>
    <w:rsid w:val="00DF68D3"/>
    <w:rsid w:val="00DF7869"/>
    <w:rsid w:val="00DF7BF0"/>
    <w:rsid w:val="00E03C47"/>
    <w:rsid w:val="00E04090"/>
    <w:rsid w:val="00E052B0"/>
    <w:rsid w:val="00E06AE9"/>
    <w:rsid w:val="00E077F9"/>
    <w:rsid w:val="00E129B3"/>
    <w:rsid w:val="00E171D0"/>
    <w:rsid w:val="00E2586F"/>
    <w:rsid w:val="00E322A7"/>
    <w:rsid w:val="00E32944"/>
    <w:rsid w:val="00E332D7"/>
    <w:rsid w:val="00E41117"/>
    <w:rsid w:val="00E47B4D"/>
    <w:rsid w:val="00E47D32"/>
    <w:rsid w:val="00E47EAA"/>
    <w:rsid w:val="00E55BBA"/>
    <w:rsid w:val="00E67FB0"/>
    <w:rsid w:val="00E806A3"/>
    <w:rsid w:val="00E907D1"/>
    <w:rsid w:val="00E91B7A"/>
    <w:rsid w:val="00E954C6"/>
    <w:rsid w:val="00E959A3"/>
    <w:rsid w:val="00E9714F"/>
    <w:rsid w:val="00EA6BF3"/>
    <w:rsid w:val="00EB28C8"/>
    <w:rsid w:val="00EB345E"/>
    <w:rsid w:val="00EB41C1"/>
    <w:rsid w:val="00EB7D31"/>
    <w:rsid w:val="00EC3BC9"/>
    <w:rsid w:val="00EC739C"/>
    <w:rsid w:val="00EC79A0"/>
    <w:rsid w:val="00ED5680"/>
    <w:rsid w:val="00ED568A"/>
    <w:rsid w:val="00EE53C7"/>
    <w:rsid w:val="00EE77D3"/>
    <w:rsid w:val="00EF049D"/>
    <w:rsid w:val="00EF088C"/>
    <w:rsid w:val="00EF3306"/>
    <w:rsid w:val="00EF6AC1"/>
    <w:rsid w:val="00F023F2"/>
    <w:rsid w:val="00F04BF9"/>
    <w:rsid w:val="00F077D5"/>
    <w:rsid w:val="00F173F4"/>
    <w:rsid w:val="00F17C7E"/>
    <w:rsid w:val="00F220A8"/>
    <w:rsid w:val="00F230B8"/>
    <w:rsid w:val="00F23930"/>
    <w:rsid w:val="00F27150"/>
    <w:rsid w:val="00F329C7"/>
    <w:rsid w:val="00F32CAE"/>
    <w:rsid w:val="00F459C1"/>
    <w:rsid w:val="00F4760C"/>
    <w:rsid w:val="00F54A5C"/>
    <w:rsid w:val="00F60FC7"/>
    <w:rsid w:val="00F64100"/>
    <w:rsid w:val="00F70828"/>
    <w:rsid w:val="00F72F3A"/>
    <w:rsid w:val="00F73F50"/>
    <w:rsid w:val="00F80216"/>
    <w:rsid w:val="00FA45E1"/>
    <w:rsid w:val="00FC3E32"/>
    <w:rsid w:val="00FD4CFD"/>
    <w:rsid w:val="00FE287F"/>
    <w:rsid w:val="00FE69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8575CDF-78A0-49A4-A8A1-712354D0EE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5591F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30BF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402B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44D3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44D3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44D3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44D35"/>
    <w:rPr>
      <w:sz w:val="18"/>
      <w:szCs w:val="18"/>
    </w:rPr>
  </w:style>
  <w:style w:type="paragraph" w:styleId="a5">
    <w:name w:val="List Paragraph"/>
    <w:basedOn w:val="a"/>
    <w:uiPriority w:val="34"/>
    <w:qFormat/>
    <w:rsid w:val="00444D35"/>
    <w:pPr>
      <w:ind w:firstLineChars="200" w:firstLine="420"/>
    </w:pPr>
  </w:style>
  <w:style w:type="table" w:styleId="a6">
    <w:name w:val="Table Grid"/>
    <w:basedOn w:val="a1"/>
    <w:uiPriority w:val="99"/>
    <w:rsid w:val="00504CE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230BFE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402B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pple-converted-space">
    <w:name w:val="apple-converted-space"/>
    <w:basedOn w:val="a0"/>
    <w:rsid w:val="008D1311"/>
  </w:style>
  <w:style w:type="paragraph" w:customStyle="1" w:styleId="a7">
    <w:name w:val="表格栏目"/>
    <w:basedOn w:val="a"/>
    <w:rsid w:val="00BB7EAF"/>
    <w:pPr>
      <w:adjustRightInd w:val="0"/>
      <w:snapToGrid w:val="0"/>
      <w:spacing w:before="45" w:after="45"/>
      <w:jc w:val="center"/>
    </w:pPr>
    <w:rPr>
      <w:rFonts w:ascii="宋体" w:eastAsia="黑体" w:hAnsi="Times New Roman" w:cs="Times New Roman"/>
      <w:b/>
      <w:bCs/>
      <w:szCs w:val="24"/>
    </w:rPr>
  </w:style>
  <w:style w:type="paragraph" w:customStyle="1" w:styleId="a8">
    <w:name w:val="表格单元"/>
    <w:basedOn w:val="a"/>
    <w:rsid w:val="00BB7EAF"/>
    <w:pPr>
      <w:adjustRightInd w:val="0"/>
      <w:snapToGrid w:val="0"/>
      <w:spacing w:before="45" w:after="45"/>
      <w:jc w:val="left"/>
    </w:pPr>
    <w:rPr>
      <w:rFonts w:ascii="宋体" w:eastAsia="宋体" w:hAnsi="Times New Roman" w:cs="Times New Roman"/>
      <w:szCs w:val="24"/>
    </w:rPr>
  </w:style>
  <w:style w:type="paragraph" w:customStyle="1" w:styleId="a9">
    <w:name w:val="表格正文"/>
    <w:autoRedefine/>
    <w:rsid w:val="008C3636"/>
    <w:pPr>
      <w:snapToGrid w:val="0"/>
    </w:pPr>
    <w:rPr>
      <w:rFonts w:ascii="Times New Roman" w:eastAsia="宋体" w:hAnsi="Times New Roman" w:cs="Times New Roman"/>
      <w:szCs w:val="24"/>
    </w:rPr>
  </w:style>
  <w:style w:type="paragraph" w:styleId="aa">
    <w:name w:val="Body Text"/>
    <w:basedOn w:val="a"/>
    <w:link w:val="Char1"/>
    <w:rsid w:val="008C3636"/>
    <w:rPr>
      <w:rFonts w:ascii="Times New Roman" w:eastAsia="宋体" w:hAnsi="Times New Roman" w:cs="Times New Roman"/>
      <w:i/>
      <w:iCs/>
      <w:sz w:val="18"/>
      <w:szCs w:val="24"/>
    </w:rPr>
  </w:style>
  <w:style w:type="character" w:customStyle="1" w:styleId="Char1">
    <w:name w:val="正文文本 Char"/>
    <w:basedOn w:val="a0"/>
    <w:link w:val="aa"/>
    <w:rsid w:val="008C3636"/>
    <w:rPr>
      <w:rFonts w:ascii="Times New Roman" w:eastAsia="宋体" w:hAnsi="Times New Roman" w:cs="Times New Roman"/>
      <w:i/>
      <w:iCs/>
      <w:sz w:val="18"/>
      <w:szCs w:val="24"/>
    </w:rPr>
  </w:style>
  <w:style w:type="character" w:styleId="ab">
    <w:name w:val="Hyperlink"/>
    <w:basedOn w:val="a0"/>
    <w:uiPriority w:val="99"/>
    <w:unhideWhenUsed/>
    <w:rsid w:val="00D21CF8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43816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348260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diagramLayout" Target="diagrams/layout1.xml"/><Relationship Id="rId13" Type="http://schemas.openxmlformats.org/officeDocument/2006/relationships/diagramData" Target="diagrams/data2.xml"/><Relationship Id="rId18" Type="http://schemas.openxmlformats.org/officeDocument/2006/relationships/image" Target="media/image2.png"/><Relationship Id="rId3" Type="http://schemas.openxmlformats.org/officeDocument/2006/relationships/settings" Target="settings.xml"/><Relationship Id="rId21" Type="http://schemas.openxmlformats.org/officeDocument/2006/relationships/image" Target="media/image3.emf"/><Relationship Id="rId7" Type="http://schemas.openxmlformats.org/officeDocument/2006/relationships/diagramData" Target="diagrams/data1.xml"/><Relationship Id="rId12" Type="http://schemas.openxmlformats.org/officeDocument/2006/relationships/image" Target="media/image1.png"/><Relationship Id="rId17" Type="http://schemas.microsoft.com/office/2007/relationships/diagramDrawing" Target="diagrams/drawing2.xml"/><Relationship Id="rId2" Type="http://schemas.openxmlformats.org/officeDocument/2006/relationships/styles" Target="styles.xml"/><Relationship Id="rId16" Type="http://schemas.openxmlformats.org/officeDocument/2006/relationships/diagramColors" Target="diagrams/colors2.xml"/><Relationship Id="rId20" Type="http://schemas.openxmlformats.org/officeDocument/2006/relationships/hyperlink" Target="http://wcm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07/relationships/diagramDrawing" Target="diagrams/drawing1.xml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diagramQuickStyle" Target="diagrams/quickStyle2.xml"/><Relationship Id="rId23" Type="http://schemas.openxmlformats.org/officeDocument/2006/relationships/fontTable" Target="fontTable.xml"/><Relationship Id="rId10" Type="http://schemas.openxmlformats.org/officeDocument/2006/relationships/diagramColors" Target="diagrams/colors1.xml"/><Relationship Id="rId19" Type="http://schemas.openxmlformats.org/officeDocument/2006/relationships/hyperlink" Target="mk:@MSITStore:D:\&#24037;&#20316;&#30446;&#24405;\TRS&#20135;&#21697;&#30456;&#20851;&#36164;&#26009;\&#36164;&#26009;\TRSWCM6.5&#21450;&#20197;&#19978;&#20108;&#27425;&#24320;&#21457;&#25991;&#26723;\TRSWCMV6.5+API&#25163;&#20876;.CHM::/com/trs/infra/common/WCMTypes.html" TargetMode="External"/><Relationship Id="rId4" Type="http://schemas.openxmlformats.org/officeDocument/2006/relationships/webSettings" Target="webSettings.xml"/><Relationship Id="rId9" Type="http://schemas.openxmlformats.org/officeDocument/2006/relationships/diagramQuickStyle" Target="diagrams/quickStyle1.xml"/><Relationship Id="rId14" Type="http://schemas.openxmlformats.org/officeDocument/2006/relationships/diagramLayout" Target="diagrams/layout2.xml"/><Relationship Id="rId22" Type="http://schemas.openxmlformats.org/officeDocument/2006/relationships/package" Target="embeddings/Microsoft_Visio___1.vsdx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38CF03A4-090A-4497-87E9-6CCFD4982271}" type="doc">
      <dgm:prSet loTypeId="urn:microsoft.com/office/officeart/2008/layout/HorizontalMultiLevelHierarchy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7E4F83D3-ECCB-4782-AEBE-62462AEE1062}">
      <dgm:prSet phldrT="[文本]"/>
      <dgm:spPr/>
      <dgm:t>
        <a:bodyPr/>
        <a:lstStyle/>
        <a:p>
          <a:r>
            <a:rPr lang="zh-CN" altLang="en-US"/>
            <a:t>中国银联</a:t>
          </a:r>
        </a:p>
      </dgm:t>
    </dgm:pt>
    <dgm:pt modelId="{2DDD0E23-9A31-49B5-990D-4CE7E73714BF}" type="parTrans" cxnId="{9252CA01-A430-469C-A194-0F5A3CF4B5C6}">
      <dgm:prSet/>
      <dgm:spPr/>
      <dgm:t>
        <a:bodyPr/>
        <a:lstStyle/>
        <a:p>
          <a:endParaRPr lang="zh-CN" altLang="en-US"/>
        </a:p>
      </dgm:t>
    </dgm:pt>
    <dgm:pt modelId="{2848113A-096E-4BA2-BFD7-1328C7CB954C}" type="sibTrans" cxnId="{9252CA01-A430-469C-A194-0F5A3CF4B5C6}">
      <dgm:prSet/>
      <dgm:spPr/>
      <dgm:t>
        <a:bodyPr/>
        <a:lstStyle/>
        <a:p>
          <a:endParaRPr lang="zh-CN" altLang="en-US"/>
        </a:p>
      </dgm:t>
    </dgm:pt>
    <dgm:pt modelId="{F27455F5-2618-4375-BC16-6427D1205F40}">
      <dgm:prSet phldrT="[文本]"/>
      <dgm:spPr/>
      <dgm:t>
        <a:bodyPr/>
        <a:lstStyle/>
        <a:p>
          <a:r>
            <a:rPr lang="zh-CN" altLang="en-US"/>
            <a:t>用户组</a:t>
          </a:r>
        </a:p>
      </dgm:t>
    </dgm:pt>
    <dgm:pt modelId="{0B0CB045-21FE-4BE0-A265-B27D21FFB844}" type="parTrans" cxnId="{E958BEEC-896C-4896-BC57-6B94F5A33D6C}">
      <dgm:prSet/>
      <dgm:spPr/>
      <dgm:t>
        <a:bodyPr/>
        <a:lstStyle/>
        <a:p>
          <a:endParaRPr lang="zh-CN" altLang="en-US"/>
        </a:p>
      </dgm:t>
    </dgm:pt>
    <dgm:pt modelId="{56C06650-0DCE-4AB0-8143-67E21AA193BB}" type="sibTrans" cxnId="{E958BEEC-896C-4896-BC57-6B94F5A33D6C}">
      <dgm:prSet/>
      <dgm:spPr/>
      <dgm:t>
        <a:bodyPr/>
        <a:lstStyle/>
        <a:p>
          <a:endParaRPr lang="zh-CN" altLang="en-US"/>
        </a:p>
      </dgm:t>
    </dgm:pt>
    <dgm:pt modelId="{3D084DF0-DE13-455E-AF2B-BA9154AB96A8}">
      <dgm:prSet phldrT="[文本]"/>
      <dgm:spPr/>
      <dgm:t>
        <a:bodyPr/>
        <a:lstStyle/>
        <a:p>
          <a:r>
            <a:rPr lang="zh-CN" altLang="en-US"/>
            <a:t>中国银联</a:t>
          </a:r>
        </a:p>
      </dgm:t>
    </dgm:pt>
    <dgm:pt modelId="{C6974F45-1CB0-4806-BCDE-07F5C5E74297}" type="parTrans" cxnId="{09015321-87F4-4B5B-9FBF-5264D871564F}">
      <dgm:prSet/>
      <dgm:spPr/>
      <dgm:t>
        <a:bodyPr/>
        <a:lstStyle/>
        <a:p>
          <a:endParaRPr lang="zh-CN" altLang="en-US"/>
        </a:p>
      </dgm:t>
    </dgm:pt>
    <dgm:pt modelId="{4D28426F-270C-4A9E-B0B0-C4EF7F9767A3}" type="sibTrans" cxnId="{09015321-87F4-4B5B-9FBF-5264D871564F}">
      <dgm:prSet/>
      <dgm:spPr/>
      <dgm:t>
        <a:bodyPr/>
        <a:lstStyle/>
        <a:p>
          <a:endParaRPr lang="zh-CN" altLang="en-US"/>
        </a:p>
      </dgm:t>
    </dgm:pt>
    <dgm:pt modelId="{EFB6C943-42F2-433B-BE36-AE1C948323F2}">
      <dgm:prSet phldrT="[文本]"/>
      <dgm:spPr/>
      <dgm:t>
        <a:bodyPr/>
        <a:lstStyle/>
        <a:p>
          <a:r>
            <a:rPr lang="zh-CN" altLang="en-US"/>
            <a:t>总公司</a:t>
          </a:r>
        </a:p>
      </dgm:t>
    </dgm:pt>
    <dgm:pt modelId="{9812D386-140E-41E0-8940-5FCBAFB53923}" type="parTrans" cxnId="{E338BB75-5F4C-4C32-B6E1-23C61D1CC53F}">
      <dgm:prSet/>
      <dgm:spPr/>
      <dgm:t>
        <a:bodyPr/>
        <a:lstStyle/>
        <a:p>
          <a:endParaRPr lang="zh-CN" altLang="en-US"/>
        </a:p>
      </dgm:t>
    </dgm:pt>
    <dgm:pt modelId="{5E388DE0-7B2E-4B57-B52A-55DC19FFA7C3}" type="sibTrans" cxnId="{E338BB75-5F4C-4C32-B6E1-23C61D1CC53F}">
      <dgm:prSet/>
      <dgm:spPr/>
      <dgm:t>
        <a:bodyPr/>
        <a:lstStyle/>
        <a:p>
          <a:endParaRPr lang="zh-CN" altLang="en-US"/>
        </a:p>
      </dgm:t>
    </dgm:pt>
    <dgm:pt modelId="{F2EF9874-94A6-4A15-9CD7-E2B6DFDE4D43}">
      <dgm:prSet/>
      <dgm:spPr/>
      <dgm:t>
        <a:bodyPr/>
        <a:lstStyle/>
        <a:p>
          <a:r>
            <a:rPr lang="zh-CN" altLang="en-US"/>
            <a:t>分公司主要负责人</a:t>
          </a:r>
        </a:p>
      </dgm:t>
    </dgm:pt>
    <dgm:pt modelId="{F92C235F-CA2E-4B4A-8ACD-8F39058B751A}" type="parTrans" cxnId="{9228983E-F3CF-47ED-8427-358A2850C150}">
      <dgm:prSet/>
      <dgm:spPr/>
      <dgm:t>
        <a:bodyPr/>
        <a:lstStyle/>
        <a:p>
          <a:endParaRPr lang="zh-CN" altLang="en-US"/>
        </a:p>
      </dgm:t>
    </dgm:pt>
    <dgm:pt modelId="{C6D2CDAC-7B43-48C7-9382-85A0544ED330}" type="sibTrans" cxnId="{9228983E-F3CF-47ED-8427-358A2850C150}">
      <dgm:prSet/>
      <dgm:spPr/>
      <dgm:t>
        <a:bodyPr/>
        <a:lstStyle/>
        <a:p>
          <a:endParaRPr lang="zh-CN" altLang="en-US"/>
        </a:p>
      </dgm:t>
    </dgm:pt>
    <dgm:pt modelId="{D340E7C8-C296-47BA-B2CD-6E8CA3CF8F6E}">
      <dgm:prSet/>
      <dgm:spPr/>
      <dgm:t>
        <a:bodyPr/>
        <a:lstStyle/>
        <a:p>
          <a:r>
            <a:rPr lang="zh-CN" altLang="en-US"/>
            <a:t>总公司主要负责人</a:t>
          </a:r>
        </a:p>
      </dgm:t>
    </dgm:pt>
    <dgm:pt modelId="{81EBF322-F75B-4248-998A-806E78141DD8}" type="parTrans" cxnId="{1C463221-87D4-4868-A073-4EFE070E4421}">
      <dgm:prSet/>
      <dgm:spPr/>
      <dgm:t>
        <a:bodyPr/>
        <a:lstStyle/>
        <a:p>
          <a:endParaRPr lang="zh-CN" altLang="en-US"/>
        </a:p>
      </dgm:t>
    </dgm:pt>
    <dgm:pt modelId="{75BEE7A7-AFA1-4410-86CE-46ADC882334C}" type="sibTrans" cxnId="{1C463221-87D4-4868-A073-4EFE070E4421}">
      <dgm:prSet/>
      <dgm:spPr/>
      <dgm:t>
        <a:bodyPr/>
        <a:lstStyle/>
        <a:p>
          <a:endParaRPr lang="zh-CN" altLang="en-US"/>
        </a:p>
      </dgm:t>
    </dgm:pt>
    <dgm:pt modelId="{5B5F3B54-78F8-4BFC-8D02-88077BD1829B}">
      <dgm:prSet/>
      <dgm:spPr/>
      <dgm:t>
        <a:bodyPr/>
        <a:lstStyle/>
        <a:p>
          <a:r>
            <a:rPr lang="zh-CN" altLang="en-US"/>
            <a:t>胡莹</a:t>
          </a:r>
        </a:p>
      </dgm:t>
    </dgm:pt>
    <dgm:pt modelId="{9B070F06-8F5D-4557-8EE7-ACD6A930C7E8}" type="parTrans" cxnId="{6E706D09-B020-4202-90E3-1FFD2DF71EDD}">
      <dgm:prSet/>
      <dgm:spPr/>
      <dgm:t>
        <a:bodyPr/>
        <a:lstStyle/>
        <a:p>
          <a:endParaRPr lang="zh-CN" altLang="en-US"/>
        </a:p>
      </dgm:t>
    </dgm:pt>
    <dgm:pt modelId="{3D79AB08-A92B-4032-95E6-3176591513AB}" type="sibTrans" cxnId="{6E706D09-B020-4202-90E3-1FFD2DF71EDD}">
      <dgm:prSet/>
      <dgm:spPr/>
      <dgm:t>
        <a:bodyPr/>
        <a:lstStyle/>
        <a:p>
          <a:endParaRPr lang="zh-CN" altLang="en-US"/>
        </a:p>
      </dgm:t>
    </dgm:pt>
    <dgm:pt modelId="{0BA7A349-AEAC-4179-B1ED-7EC5E71F7388}">
      <dgm:prSet/>
      <dgm:spPr/>
      <dgm:t>
        <a:bodyPr/>
        <a:lstStyle/>
        <a:p>
          <a:r>
            <a:rPr lang="en-US" altLang="zh-CN"/>
            <a:t>......</a:t>
          </a:r>
          <a:endParaRPr lang="zh-CN" altLang="en-US"/>
        </a:p>
      </dgm:t>
    </dgm:pt>
    <dgm:pt modelId="{2A7DEE8E-EFCB-47A5-875F-1B864E38A560}" type="parTrans" cxnId="{1D3D563A-9FD1-4C57-875B-0D138E022887}">
      <dgm:prSet/>
      <dgm:spPr/>
      <dgm:t>
        <a:bodyPr/>
        <a:lstStyle/>
        <a:p>
          <a:endParaRPr lang="zh-CN" altLang="en-US"/>
        </a:p>
      </dgm:t>
    </dgm:pt>
    <dgm:pt modelId="{2BEBC342-3697-4DA8-8335-8DC2275B05B4}" type="sibTrans" cxnId="{1D3D563A-9FD1-4C57-875B-0D138E022887}">
      <dgm:prSet/>
      <dgm:spPr/>
      <dgm:t>
        <a:bodyPr/>
        <a:lstStyle/>
        <a:p>
          <a:endParaRPr lang="zh-CN" altLang="en-US"/>
        </a:p>
      </dgm:t>
    </dgm:pt>
    <dgm:pt modelId="{DF2EAD4B-E138-4566-9815-70B6CBDAE99F}">
      <dgm:prSet/>
      <dgm:spPr/>
      <dgm:t>
        <a:bodyPr/>
        <a:lstStyle/>
        <a:p>
          <a:r>
            <a:rPr lang="zh-CN" altLang="en-US"/>
            <a:t>李志平</a:t>
          </a:r>
        </a:p>
      </dgm:t>
    </dgm:pt>
    <dgm:pt modelId="{551604B1-2BE0-4994-BDDF-A49D46978DEC}" type="parTrans" cxnId="{8CFC8C34-FA50-49F8-AFB4-142BCC8A56EB}">
      <dgm:prSet/>
      <dgm:spPr/>
      <dgm:t>
        <a:bodyPr/>
        <a:lstStyle/>
        <a:p>
          <a:endParaRPr lang="zh-CN" altLang="en-US"/>
        </a:p>
      </dgm:t>
    </dgm:pt>
    <dgm:pt modelId="{9EE1DE20-A0E7-4B32-8699-6FF0F909A888}" type="sibTrans" cxnId="{8CFC8C34-FA50-49F8-AFB4-142BCC8A56EB}">
      <dgm:prSet/>
      <dgm:spPr/>
      <dgm:t>
        <a:bodyPr/>
        <a:lstStyle/>
        <a:p>
          <a:endParaRPr lang="zh-CN" altLang="en-US"/>
        </a:p>
      </dgm:t>
    </dgm:pt>
    <dgm:pt modelId="{74A8B318-C147-4908-B7C8-F480FED9A7AC}">
      <dgm:prSet/>
      <dgm:spPr/>
      <dgm:t>
        <a:bodyPr/>
        <a:lstStyle/>
        <a:p>
          <a:r>
            <a:rPr lang="en-US" altLang="zh-CN"/>
            <a:t>......</a:t>
          </a:r>
          <a:endParaRPr lang="zh-CN" altLang="en-US"/>
        </a:p>
      </dgm:t>
    </dgm:pt>
    <dgm:pt modelId="{913D0268-ADAE-4B67-8594-E9B78B9EDBD8}" type="parTrans" cxnId="{53807228-CC97-48E8-9303-2CC70D194348}">
      <dgm:prSet/>
      <dgm:spPr/>
      <dgm:t>
        <a:bodyPr/>
        <a:lstStyle/>
        <a:p>
          <a:endParaRPr lang="zh-CN" altLang="en-US"/>
        </a:p>
      </dgm:t>
    </dgm:pt>
    <dgm:pt modelId="{EFCE7EBA-C29B-4B40-A63E-11D4B2D12FEA}" type="sibTrans" cxnId="{53807228-CC97-48E8-9303-2CC70D194348}">
      <dgm:prSet/>
      <dgm:spPr/>
      <dgm:t>
        <a:bodyPr/>
        <a:lstStyle/>
        <a:p>
          <a:endParaRPr lang="zh-CN" altLang="en-US"/>
        </a:p>
      </dgm:t>
    </dgm:pt>
    <dgm:pt modelId="{989D6682-A154-43B0-9780-A51A8DD2FE6C}">
      <dgm:prSet/>
      <dgm:spPr/>
      <dgm:t>
        <a:bodyPr/>
        <a:lstStyle/>
        <a:p>
          <a:r>
            <a:rPr lang="zh-CN" altLang="en-US"/>
            <a:t>分公司</a:t>
          </a:r>
        </a:p>
      </dgm:t>
    </dgm:pt>
    <dgm:pt modelId="{BCD91662-C5BE-48DC-BD05-137DDFC82B06}" type="parTrans" cxnId="{BD747131-33DE-4F01-9C25-BDC876A4BC91}">
      <dgm:prSet/>
      <dgm:spPr/>
      <dgm:t>
        <a:bodyPr/>
        <a:lstStyle/>
        <a:p>
          <a:endParaRPr lang="zh-CN" altLang="en-US"/>
        </a:p>
      </dgm:t>
    </dgm:pt>
    <dgm:pt modelId="{D69CD173-3385-48CC-BD0D-5483EF95A9E2}" type="sibTrans" cxnId="{BD747131-33DE-4F01-9C25-BDC876A4BC91}">
      <dgm:prSet/>
      <dgm:spPr/>
      <dgm:t>
        <a:bodyPr/>
        <a:lstStyle/>
        <a:p>
          <a:endParaRPr lang="zh-CN" altLang="en-US"/>
        </a:p>
      </dgm:t>
    </dgm:pt>
    <dgm:pt modelId="{6CD38563-2EC0-4D89-8AAB-7B2CE356683F}">
      <dgm:prSet/>
      <dgm:spPr/>
      <dgm:t>
        <a:bodyPr/>
        <a:lstStyle/>
        <a:p>
          <a:r>
            <a:rPr lang="zh-CN" altLang="en-US"/>
            <a:t>公司领导</a:t>
          </a:r>
        </a:p>
      </dgm:t>
    </dgm:pt>
    <dgm:pt modelId="{AB45FC50-61C0-4265-8A31-7841A87FA711}" type="parTrans" cxnId="{12BF29CB-1800-4479-BAA7-EB7BAA57C7DD}">
      <dgm:prSet/>
      <dgm:spPr/>
      <dgm:t>
        <a:bodyPr/>
        <a:lstStyle/>
        <a:p>
          <a:endParaRPr lang="zh-CN" altLang="en-US"/>
        </a:p>
      </dgm:t>
    </dgm:pt>
    <dgm:pt modelId="{9A47D58D-6856-447F-BB1F-1F3F4B082BE7}" type="sibTrans" cxnId="{12BF29CB-1800-4479-BAA7-EB7BAA57C7DD}">
      <dgm:prSet/>
      <dgm:spPr/>
      <dgm:t>
        <a:bodyPr/>
        <a:lstStyle/>
        <a:p>
          <a:endParaRPr lang="zh-CN" altLang="en-US"/>
        </a:p>
      </dgm:t>
    </dgm:pt>
    <dgm:pt modelId="{BDDCA3DF-4729-4D12-962F-1F6B5636CA91}">
      <dgm:prSet/>
      <dgm:spPr/>
      <dgm:t>
        <a:bodyPr/>
        <a:lstStyle/>
        <a:p>
          <a:r>
            <a:rPr lang="zh-CN" altLang="en-US"/>
            <a:t>办公室</a:t>
          </a:r>
        </a:p>
      </dgm:t>
    </dgm:pt>
    <dgm:pt modelId="{C9338D80-ECDD-4620-8ECA-CEA142ABE575}" type="parTrans" cxnId="{8ECC205C-093B-47B8-8412-C31D7F1173C0}">
      <dgm:prSet/>
      <dgm:spPr/>
      <dgm:t>
        <a:bodyPr/>
        <a:lstStyle/>
        <a:p>
          <a:endParaRPr lang="zh-CN" altLang="en-US"/>
        </a:p>
      </dgm:t>
    </dgm:pt>
    <dgm:pt modelId="{8B2BA7DE-F6C8-4549-9D53-CE7C66F23F95}" type="sibTrans" cxnId="{8ECC205C-093B-47B8-8412-C31D7F1173C0}">
      <dgm:prSet/>
      <dgm:spPr/>
      <dgm:t>
        <a:bodyPr/>
        <a:lstStyle/>
        <a:p>
          <a:endParaRPr lang="zh-CN" altLang="en-US"/>
        </a:p>
      </dgm:t>
    </dgm:pt>
    <dgm:pt modelId="{530ABA1A-83C0-4CAC-B2C8-221B0293B884}">
      <dgm:prSet/>
      <dgm:spPr/>
      <dgm:t>
        <a:bodyPr/>
        <a:lstStyle/>
        <a:p>
          <a:r>
            <a:rPr lang="en-US" altLang="zh-CN"/>
            <a:t>......</a:t>
          </a:r>
          <a:endParaRPr lang="zh-CN" altLang="en-US"/>
        </a:p>
      </dgm:t>
    </dgm:pt>
    <dgm:pt modelId="{EB120F67-A380-4766-9607-111165592A1E}" type="parTrans" cxnId="{DA34996F-0CD2-486C-BF31-65ECDF158CDC}">
      <dgm:prSet/>
      <dgm:spPr/>
      <dgm:t>
        <a:bodyPr/>
        <a:lstStyle/>
        <a:p>
          <a:endParaRPr lang="zh-CN" altLang="en-US"/>
        </a:p>
      </dgm:t>
    </dgm:pt>
    <dgm:pt modelId="{8E81903C-B5A6-4B35-8F5D-6B14CDE4EDBB}" type="sibTrans" cxnId="{DA34996F-0CD2-486C-BF31-65ECDF158CDC}">
      <dgm:prSet/>
      <dgm:spPr/>
      <dgm:t>
        <a:bodyPr/>
        <a:lstStyle/>
        <a:p>
          <a:endParaRPr lang="zh-CN" altLang="en-US"/>
        </a:p>
      </dgm:t>
    </dgm:pt>
    <dgm:pt modelId="{5CF1EFE1-4F12-48B7-9463-1F6F1D992775}">
      <dgm:prSet/>
      <dgm:spPr/>
      <dgm:t>
        <a:bodyPr/>
        <a:lstStyle/>
        <a:p>
          <a:r>
            <a:rPr lang="zh-CN" altLang="en-US"/>
            <a:t>广东分公司</a:t>
          </a:r>
        </a:p>
      </dgm:t>
    </dgm:pt>
    <dgm:pt modelId="{38B295DB-BE6B-428D-8BF7-4D93CC1A3DBF}" type="parTrans" cxnId="{9328E8B0-C4FF-4788-91D1-630451B8AB84}">
      <dgm:prSet/>
      <dgm:spPr/>
      <dgm:t>
        <a:bodyPr/>
        <a:lstStyle/>
        <a:p>
          <a:endParaRPr lang="zh-CN" altLang="en-US"/>
        </a:p>
      </dgm:t>
    </dgm:pt>
    <dgm:pt modelId="{ED0AC994-29AE-48D9-BCBC-82C5D60D7D92}" type="sibTrans" cxnId="{9328E8B0-C4FF-4788-91D1-630451B8AB84}">
      <dgm:prSet/>
      <dgm:spPr/>
      <dgm:t>
        <a:bodyPr/>
        <a:lstStyle/>
        <a:p>
          <a:endParaRPr lang="zh-CN" altLang="en-US"/>
        </a:p>
      </dgm:t>
    </dgm:pt>
    <dgm:pt modelId="{6147D199-EE3F-47D0-9902-9D8F48FBE163}">
      <dgm:prSet/>
      <dgm:spPr/>
      <dgm:t>
        <a:bodyPr/>
        <a:lstStyle/>
        <a:p>
          <a:r>
            <a:rPr lang="zh-CN" altLang="en-US"/>
            <a:t>深圳分公司</a:t>
          </a:r>
        </a:p>
      </dgm:t>
    </dgm:pt>
    <dgm:pt modelId="{A1AFBF7D-A188-4DB2-A844-D23BF498C13F}" type="parTrans" cxnId="{9686145A-5386-4F5D-91CE-8E7D8AB841A2}">
      <dgm:prSet/>
      <dgm:spPr/>
      <dgm:t>
        <a:bodyPr/>
        <a:lstStyle/>
        <a:p>
          <a:endParaRPr lang="zh-CN" altLang="en-US"/>
        </a:p>
      </dgm:t>
    </dgm:pt>
    <dgm:pt modelId="{3FB2E0FF-6E79-4B55-99C9-9BB33A8681DB}" type="sibTrans" cxnId="{9686145A-5386-4F5D-91CE-8E7D8AB841A2}">
      <dgm:prSet/>
      <dgm:spPr/>
      <dgm:t>
        <a:bodyPr/>
        <a:lstStyle/>
        <a:p>
          <a:endParaRPr lang="zh-CN" altLang="en-US"/>
        </a:p>
      </dgm:t>
    </dgm:pt>
    <dgm:pt modelId="{BCAB0E15-8391-4DE7-B3F0-CEE4F5FD2AC6}">
      <dgm:prSet/>
      <dgm:spPr/>
      <dgm:t>
        <a:bodyPr/>
        <a:lstStyle/>
        <a:p>
          <a:r>
            <a:rPr lang="zh-CN" altLang="en-US"/>
            <a:t>上海分公司</a:t>
          </a:r>
        </a:p>
      </dgm:t>
    </dgm:pt>
    <dgm:pt modelId="{F051185C-FD7B-4730-9077-EA18E2A4DF76}" type="parTrans" cxnId="{F7A85B9D-00ED-4FB2-B8F4-7CC6DC4E7F02}">
      <dgm:prSet/>
      <dgm:spPr/>
      <dgm:t>
        <a:bodyPr/>
        <a:lstStyle/>
        <a:p>
          <a:endParaRPr lang="zh-CN" altLang="en-US"/>
        </a:p>
      </dgm:t>
    </dgm:pt>
    <dgm:pt modelId="{3D9B88C8-D1CB-4303-B7A7-7DD80761995E}" type="sibTrans" cxnId="{F7A85B9D-00ED-4FB2-B8F4-7CC6DC4E7F02}">
      <dgm:prSet/>
      <dgm:spPr/>
      <dgm:t>
        <a:bodyPr/>
        <a:lstStyle/>
        <a:p>
          <a:endParaRPr lang="zh-CN" altLang="en-US"/>
        </a:p>
      </dgm:t>
    </dgm:pt>
    <dgm:pt modelId="{519911FF-E8E4-46C6-85B6-7013BDB0F65E}">
      <dgm:prSet/>
      <dgm:spPr/>
      <dgm:t>
        <a:bodyPr/>
        <a:lstStyle/>
        <a:p>
          <a:r>
            <a:rPr lang="en-US" altLang="zh-CN"/>
            <a:t>......</a:t>
          </a:r>
          <a:endParaRPr lang="zh-CN" altLang="en-US"/>
        </a:p>
      </dgm:t>
    </dgm:pt>
    <dgm:pt modelId="{DC767706-DBD1-4DFB-8618-DB1C36CC36CC}" type="parTrans" cxnId="{95EAC814-BEB1-4C32-AF93-98066936D1C8}">
      <dgm:prSet/>
      <dgm:spPr/>
      <dgm:t>
        <a:bodyPr/>
        <a:lstStyle/>
        <a:p>
          <a:endParaRPr lang="zh-CN" altLang="en-US"/>
        </a:p>
      </dgm:t>
    </dgm:pt>
    <dgm:pt modelId="{A2103C6C-F9A9-4ABB-9098-2DAA4FF6240B}" type="sibTrans" cxnId="{95EAC814-BEB1-4C32-AF93-98066936D1C8}">
      <dgm:prSet/>
      <dgm:spPr/>
      <dgm:t>
        <a:bodyPr/>
        <a:lstStyle/>
        <a:p>
          <a:endParaRPr lang="zh-CN" altLang="en-US"/>
        </a:p>
      </dgm:t>
    </dgm:pt>
    <dgm:pt modelId="{DCB22E5A-5DE8-4F1A-9F1E-54F99C22E11E}">
      <dgm:prSet/>
      <dgm:spPr/>
      <dgm:t>
        <a:bodyPr/>
        <a:lstStyle/>
        <a:p>
          <a:r>
            <a:rPr lang="en-US" altLang="zh-CN"/>
            <a:t>......</a:t>
          </a:r>
          <a:endParaRPr lang="zh-CN" altLang="en-US"/>
        </a:p>
      </dgm:t>
    </dgm:pt>
    <dgm:pt modelId="{BF453C0B-E12E-4F21-AAB4-6447D25FE5F8}" type="parTrans" cxnId="{5E0774E2-17A7-49EF-9516-CB94311E616B}">
      <dgm:prSet/>
      <dgm:spPr/>
      <dgm:t>
        <a:bodyPr/>
        <a:lstStyle/>
        <a:p>
          <a:endParaRPr lang="zh-CN" altLang="en-US"/>
        </a:p>
      </dgm:t>
    </dgm:pt>
    <dgm:pt modelId="{F5AA0B53-83F0-48BD-8700-61EBB8CA8041}" type="sibTrans" cxnId="{5E0774E2-17A7-49EF-9516-CB94311E616B}">
      <dgm:prSet/>
      <dgm:spPr/>
      <dgm:t>
        <a:bodyPr/>
        <a:lstStyle/>
        <a:p>
          <a:endParaRPr lang="zh-CN" altLang="en-US"/>
        </a:p>
      </dgm:t>
    </dgm:pt>
    <dgm:pt modelId="{6E765BF9-0ACB-4EDF-B413-08FC7E25163E}" type="pres">
      <dgm:prSet presAssocID="{38CF03A4-090A-4497-87E9-6CCFD4982271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562BA4A-C5EF-4868-9516-9649C981B2B4}" type="pres">
      <dgm:prSet presAssocID="{7E4F83D3-ECCB-4782-AEBE-62462AEE1062}" presName="root1" presStyleCnt="0"/>
      <dgm:spPr/>
    </dgm:pt>
    <dgm:pt modelId="{CD77CC84-A762-47BE-BA27-F8F6F9571A23}" type="pres">
      <dgm:prSet presAssocID="{7E4F83D3-ECCB-4782-AEBE-62462AEE1062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D94F118-8189-4A89-BB13-6138305D033F}" type="pres">
      <dgm:prSet presAssocID="{7E4F83D3-ECCB-4782-AEBE-62462AEE1062}" presName="level2hierChild" presStyleCnt="0"/>
      <dgm:spPr/>
    </dgm:pt>
    <dgm:pt modelId="{1606F748-DD0C-4654-8925-34D69527ABCF}" type="pres">
      <dgm:prSet presAssocID="{0B0CB045-21FE-4BE0-A265-B27D21FFB844}" presName="conn2-1" presStyleLbl="parChTrans1D2" presStyleIdx="0" presStyleCnt="2"/>
      <dgm:spPr/>
      <dgm:t>
        <a:bodyPr/>
        <a:lstStyle/>
        <a:p>
          <a:endParaRPr lang="zh-CN" altLang="en-US"/>
        </a:p>
      </dgm:t>
    </dgm:pt>
    <dgm:pt modelId="{3EB854E7-A8FB-4798-8E00-17FD22AEF750}" type="pres">
      <dgm:prSet presAssocID="{0B0CB045-21FE-4BE0-A265-B27D21FFB844}" presName="connTx" presStyleLbl="parChTrans1D2" presStyleIdx="0" presStyleCnt="2"/>
      <dgm:spPr/>
      <dgm:t>
        <a:bodyPr/>
        <a:lstStyle/>
        <a:p>
          <a:endParaRPr lang="zh-CN" altLang="en-US"/>
        </a:p>
      </dgm:t>
    </dgm:pt>
    <dgm:pt modelId="{84F3304D-EF96-4B96-87C5-4B27C0DEFE71}" type="pres">
      <dgm:prSet presAssocID="{F27455F5-2618-4375-BC16-6427D1205F40}" presName="root2" presStyleCnt="0"/>
      <dgm:spPr/>
    </dgm:pt>
    <dgm:pt modelId="{7074A51D-137A-4399-923C-60857BCB9C0B}" type="pres">
      <dgm:prSet presAssocID="{F27455F5-2618-4375-BC16-6427D1205F40}" presName="LevelTwoTextNode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2F802A2-B4D9-4B8B-9E09-EA42282B24D0}" type="pres">
      <dgm:prSet presAssocID="{F27455F5-2618-4375-BC16-6427D1205F40}" presName="level3hierChild" presStyleCnt="0"/>
      <dgm:spPr/>
    </dgm:pt>
    <dgm:pt modelId="{62A3DC62-C855-4BA9-ABBA-8281B4F39448}" type="pres">
      <dgm:prSet presAssocID="{F92C235F-CA2E-4B4A-8ACD-8F39058B751A}" presName="conn2-1" presStyleLbl="parChTrans1D3" presStyleIdx="0" presStyleCnt="5"/>
      <dgm:spPr/>
      <dgm:t>
        <a:bodyPr/>
        <a:lstStyle/>
        <a:p>
          <a:endParaRPr lang="zh-CN" altLang="en-US"/>
        </a:p>
      </dgm:t>
    </dgm:pt>
    <dgm:pt modelId="{F02AA61C-66CE-456B-9324-446E1B70B7E3}" type="pres">
      <dgm:prSet presAssocID="{F92C235F-CA2E-4B4A-8ACD-8F39058B751A}" presName="connTx" presStyleLbl="parChTrans1D3" presStyleIdx="0" presStyleCnt="5"/>
      <dgm:spPr/>
      <dgm:t>
        <a:bodyPr/>
        <a:lstStyle/>
        <a:p>
          <a:endParaRPr lang="zh-CN" altLang="en-US"/>
        </a:p>
      </dgm:t>
    </dgm:pt>
    <dgm:pt modelId="{E2E5FA1F-8CC1-46F7-97AB-05D33469FD95}" type="pres">
      <dgm:prSet presAssocID="{F2EF9874-94A6-4A15-9CD7-E2B6DFDE4D43}" presName="root2" presStyleCnt="0"/>
      <dgm:spPr/>
    </dgm:pt>
    <dgm:pt modelId="{B4FFB994-F0DA-4ADF-9B09-2A2D5A25C4CC}" type="pres">
      <dgm:prSet presAssocID="{F2EF9874-94A6-4A15-9CD7-E2B6DFDE4D43}" presName="LevelTwoTextNode" presStyleLbl="node3" presStyleIdx="0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E1F635F-9C94-4AC1-8857-8B91E0C5DA34}" type="pres">
      <dgm:prSet presAssocID="{F2EF9874-94A6-4A15-9CD7-E2B6DFDE4D43}" presName="level3hierChild" presStyleCnt="0"/>
      <dgm:spPr/>
    </dgm:pt>
    <dgm:pt modelId="{9A5596BD-FB75-4404-B9B1-46A21F7EB72D}" type="pres">
      <dgm:prSet presAssocID="{551604B1-2BE0-4994-BDDF-A49D46978DEC}" presName="conn2-1" presStyleLbl="parChTrans1D4" presStyleIdx="0" presStyleCnt="11"/>
      <dgm:spPr/>
      <dgm:t>
        <a:bodyPr/>
        <a:lstStyle/>
        <a:p>
          <a:endParaRPr lang="zh-CN" altLang="en-US"/>
        </a:p>
      </dgm:t>
    </dgm:pt>
    <dgm:pt modelId="{3C970E7F-F746-460D-AA29-4EC1BE6ED6EB}" type="pres">
      <dgm:prSet presAssocID="{551604B1-2BE0-4994-BDDF-A49D46978DEC}" presName="connTx" presStyleLbl="parChTrans1D4" presStyleIdx="0" presStyleCnt="11"/>
      <dgm:spPr/>
      <dgm:t>
        <a:bodyPr/>
        <a:lstStyle/>
        <a:p>
          <a:endParaRPr lang="zh-CN" altLang="en-US"/>
        </a:p>
      </dgm:t>
    </dgm:pt>
    <dgm:pt modelId="{C261AA60-ED75-44AF-838F-00B9AAC9CC86}" type="pres">
      <dgm:prSet presAssocID="{DF2EAD4B-E138-4566-9815-70B6CBDAE99F}" presName="root2" presStyleCnt="0"/>
      <dgm:spPr/>
    </dgm:pt>
    <dgm:pt modelId="{3CB66A3A-7DB4-46A9-9080-064AE9B51A74}" type="pres">
      <dgm:prSet presAssocID="{DF2EAD4B-E138-4566-9815-70B6CBDAE99F}" presName="LevelTwoTextNode" presStyleLbl="node4" presStyleIdx="0" presStyleCnt="1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20FD2B9-4290-40BA-9A55-364C728CE55A}" type="pres">
      <dgm:prSet presAssocID="{DF2EAD4B-E138-4566-9815-70B6CBDAE99F}" presName="level3hierChild" presStyleCnt="0"/>
      <dgm:spPr/>
    </dgm:pt>
    <dgm:pt modelId="{B1A47C7D-3567-4DCA-B84C-4C45D3F0DA1B}" type="pres">
      <dgm:prSet presAssocID="{913D0268-ADAE-4B67-8594-E9B78B9EDBD8}" presName="conn2-1" presStyleLbl="parChTrans1D4" presStyleIdx="1" presStyleCnt="11"/>
      <dgm:spPr/>
      <dgm:t>
        <a:bodyPr/>
        <a:lstStyle/>
        <a:p>
          <a:endParaRPr lang="zh-CN" altLang="en-US"/>
        </a:p>
      </dgm:t>
    </dgm:pt>
    <dgm:pt modelId="{CA6B9AD1-9E51-4FFB-B90B-22627F849653}" type="pres">
      <dgm:prSet presAssocID="{913D0268-ADAE-4B67-8594-E9B78B9EDBD8}" presName="connTx" presStyleLbl="parChTrans1D4" presStyleIdx="1" presStyleCnt="11"/>
      <dgm:spPr/>
      <dgm:t>
        <a:bodyPr/>
        <a:lstStyle/>
        <a:p>
          <a:endParaRPr lang="zh-CN" altLang="en-US"/>
        </a:p>
      </dgm:t>
    </dgm:pt>
    <dgm:pt modelId="{F771978E-9F27-4EE2-B549-E090069294D3}" type="pres">
      <dgm:prSet presAssocID="{74A8B318-C147-4908-B7C8-F480FED9A7AC}" presName="root2" presStyleCnt="0"/>
      <dgm:spPr/>
    </dgm:pt>
    <dgm:pt modelId="{9041038F-478A-48FE-970F-ADEA4E959CD9}" type="pres">
      <dgm:prSet presAssocID="{74A8B318-C147-4908-B7C8-F480FED9A7AC}" presName="LevelTwoTextNode" presStyleLbl="node4" presStyleIdx="1" presStyleCnt="1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87295A4-DE5C-4520-BE62-AE32A82796BF}" type="pres">
      <dgm:prSet presAssocID="{74A8B318-C147-4908-B7C8-F480FED9A7AC}" presName="level3hierChild" presStyleCnt="0"/>
      <dgm:spPr/>
    </dgm:pt>
    <dgm:pt modelId="{C844E3FF-D9E0-48E9-B0BC-424BB99F74DC}" type="pres">
      <dgm:prSet presAssocID="{81EBF322-F75B-4248-998A-806E78141DD8}" presName="conn2-1" presStyleLbl="parChTrans1D3" presStyleIdx="1" presStyleCnt="5"/>
      <dgm:spPr/>
      <dgm:t>
        <a:bodyPr/>
        <a:lstStyle/>
        <a:p>
          <a:endParaRPr lang="zh-CN" altLang="en-US"/>
        </a:p>
      </dgm:t>
    </dgm:pt>
    <dgm:pt modelId="{585A6AEC-1CF3-4A89-B0B1-8EB828E5028B}" type="pres">
      <dgm:prSet presAssocID="{81EBF322-F75B-4248-998A-806E78141DD8}" presName="connTx" presStyleLbl="parChTrans1D3" presStyleIdx="1" presStyleCnt="5"/>
      <dgm:spPr/>
      <dgm:t>
        <a:bodyPr/>
        <a:lstStyle/>
        <a:p>
          <a:endParaRPr lang="zh-CN" altLang="en-US"/>
        </a:p>
      </dgm:t>
    </dgm:pt>
    <dgm:pt modelId="{84D284DF-8CB3-4B1C-B911-933C9F21DC9F}" type="pres">
      <dgm:prSet presAssocID="{D340E7C8-C296-47BA-B2CD-6E8CA3CF8F6E}" presName="root2" presStyleCnt="0"/>
      <dgm:spPr/>
    </dgm:pt>
    <dgm:pt modelId="{F24B1F75-2AAF-4B65-A736-90F89568484C}" type="pres">
      <dgm:prSet presAssocID="{D340E7C8-C296-47BA-B2CD-6E8CA3CF8F6E}" presName="LevelTwoTextNode" presStyleLbl="node3" presStyleIdx="1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233ABC5-06E6-446D-B5B7-04FD199CC2E4}" type="pres">
      <dgm:prSet presAssocID="{D340E7C8-C296-47BA-B2CD-6E8CA3CF8F6E}" presName="level3hierChild" presStyleCnt="0"/>
      <dgm:spPr/>
    </dgm:pt>
    <dgm:pt modelId="{3C27485B-2F7B-4EC2-B2C3-C432BEC167F8}" type="pres">
      <dgm:prSet presAssocID="{9B070F06-8F5D-4557-8EE7-ACD6A930C7E8}" presName="conn2-1" presStyleLbl="parChTrans1D4" presStyleIdx="2" presStyleCnt="11"/>
      <dgm:spPr/>
      <dgm:t>
        <a:bodyPr/>
        <a:lstStyle/>
        <a:p>
          <a:endParaRPr lang="zh-CN" altLang="en-US"/>
        </a:p>
      </dgm:t>
    </dgm:pt>
    <dgm:pt modelId="{3AC6CADE-CA5E-4D50-A56A-EA14B7CC728B}" type="pres">
      <dgm:prSet presAssocID="{9B070F06-8F5D-4557-8EE7-ACD6A930C7E8}" presName="connTx" presStyleLbl="parChTrans1D4" presStyleIdx="2" presStyleCnt="11"/>
      <dgm:spPr/>
      <dgm:t>
        <a:bodyPr/>
        <a:lstStyle/>
        <a:p>
          <a:endParaRPr lang="zh-CN" altLang="en-US"/>
        </a:p>
      </dgm:t>
    </dgm:pt>
    <dgm:pt modelId="{EAF3C132-FA7D-4222-9795-2A4760DAA91F}" type="pres">
      <dgm:prSet presAssocID="{5B5F3B54-78F8-4BFC-8D02-88077BD1829B}" presName="root2" presStyleCnt="0"/>
      <dgm:spPr/>
    </dgm:pt>
    <dgm:pt modelId="{BBFD0D81-1DE6-4F3B-9614-35FABEE473C1}" type="pres">
      <dgm:prSet presAssocID="{5B5F3B54-78F8-4BFC-8D02-88077BD1829B}" presName="LevelTwoTextNode" presStyleLbl="node4" presStyleIdx="2" presStyleCnt="1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B3A2E79-102C-4CAA-9872-123BDAFB7DB0}" type="pres">
      <dgm:prSet presAssocID="{5B5F3B54-78F8-4BFC-8D02-88077BD1829B}" presName="level3hierChild" presStyleCnt="0"/>
      <dgm:spPr/>
    </dgm:pt>
    <dgm:pt modelId="{53928373-BA0F-46A0-A2AE-F11B33BC7FAB}" type="pres">
      <dgm:prSet presAssocID="{2A7DEE8E-EFCB-47A5-875F-1B864E38A560}" presName="conn2-1" presStyleLbl="parChTrans1D4" presStyleIdx="3" presStyleCnt="11"/>
      <dgm:spPr/>
      <dgm:t>
        <a:bodyPr/>
        <a:lstStyle/>
        <a:p>
          <a:endParaRPr lang="zh-CN" altLang="en-US"/>
        </a:p>
      </dgm:t>
    </dgm:pt>
    <dgm:pt modelId="{E7FCEA28-8EC8-4D4A-975B-9BBB15759B16}" type="pres">
      <dgm:prSet presAssocID="{2A7DEE8E-EFCB-47A5-875F-1B864E38A560}" presName="connTx" presStyleLbl="parChTrans1D4" presStyleIdx="3" presStyleCnt="11"/>
      <dgm:spPr/>
      <dgm:t>
        <a:bodyPr/>
        <a:lstStyle/>
        <a:p>
          <a:endParaRPr lang="zh-CN" altLang="en-US"/>
        </a:p>
      </dgm:t>
    </dgm:pt>
    <dgm:pt modelId="{AF83146E-3AAB-442D-8E06-4B4804210834}" type="pres">
      <dgm:prSet presAssocID="{0BA7A349-AEAC-4179-B1ED-7EC5E71F7388}" presName="root2" presStyleCnt="0"/>
      <dgm:spPr/>
    </dgm:pt>
    <dgm:pt modelId="{949A76D0-ADFE-45AD-9061-F2F01F563B53}" type="pres">
      <dgm:prSet presAssocID="{0BA7A349-AEAC-4179-B1ED-7EC5E71F7388}" presName="LevelTwoTextNode" presStyleLbl="node4" presStyleIdx="3" presStyleCnt="1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4D32209-A854-4A0D-A214-ED09CC20A918}" type="pres">
      <dgm:prSet presAssocID="{0BA7A349-AEAC-4179-B1ED-7EC5E71F7388}" presName="level3hierChild" presStyleCnt="0"/>
      <dgm:spPr/>
    </dgm:pt>
    <dgm:pt modelId="{098A7AF6-3CC7-4673-A933-08D18F5AE98F}" type="pres">
      <dgm:prSet presAssocID="{BF453C0B-E12E-4F21-AAB4-6447D25FE5F8}" presName="conn2-1" presStyleLbl="parChTrans1D3" presStyleIdx="2" presStyleCnt="5"/>
      <dgm:spPr/>
      <dgm:t>
        <a:bodyPr/>
        <a:lstStyle/>
        <a:p>
          <a:endParaRPr lang="zh-CN" altLang="en-US"/>
        </a:p>
      </dgm:t>
    </dgm:pt>
    <dgm:pt modelId="{972ED73D-F313-4CEC-B120-86B08C149153}" type="pres">
      <dgm:prSet presAssocID="{BF453C0B-E12E-4F21-AAB4-6447D25FE5F8}" presName="connTx" presStyleLbl="parChTrans1D3" presStyleIdx="2" presStyleCnt="5"/>
      <dgm:spPr/>
      <dgm:t>
        <a:bodyPr/>
        <a:lstStyle/>
        <a:p>
          <a:endParaRPr lang="zh-CN" altLang="en-US"/>
        </a:p>
      </dgm:t>
    </dgm:pt>
    <dgm:pt modelId="{65AA9797-A9E2-4A55-B37B-FD53AA2025D5}" type="pres">
      <dgm:prSet presAssocID="{DCB22E5A-5DE8-4F1A-9F1E-54F99C22E11E}" presName="root2" presStyleCnt="0"/>
      <dgm:spPr/>
    </dgm:pt>
    <dgm:pt modelId="{5D9CFCE2-3482-4EAF-BC85-75FB0393CAAA}" type="pres">
      <dgm:prSet presAssocID="{DCB22E5A-5DE8-4F1A-9F1E-54F99C22E11E}" presName="LevelTwoTextNode" presStyleLbl="node3" presStyleIdx="2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196C635-277A-4E91-B3EF-DD0E84ADF55F}" type="pres">
      <dgm:prSet presAssocID="{DCB22E5A-5DE8-4F1A-9F1E-54F99C22E11E}" presName="level3hierChild" presStyleCnt="0"/>
      <dgm:spPr/>
    </dgm:pt>
    <dgm:pt modelId="{6D233D08-C73F-4F42-B736-F8AE0096269A}" type="pres">
      <dgm:prSet presAssocID="{C6974F45-1CB0-4806-BCDE-07F5C5E74297}" presName="conn2-1" presStyleLbl="parChTrans1D2" presStyleIdx="1" presStyleCnt="2"/>
      <dgm:spPr/>
      <dgm:t>
        <a:bodyPr/>
        <a:lstStyle/>
        <a:p>
          <a:endParaRPr lang="zh-CN" altLang="en-US"/>
        </a:p>
      </dgm:t>
    </dgm:pt>
    <dgm:pt modelId="{071CC3F3-FED9-48D2-ACEE-5A266CA3DBD5}" type="pres">
      <dgm:prSet presAssocID="{C6974F45-1CB0-4806-BCDE-07F5C5E74297}" presName="connTx" presStyleLbl="parChTrans1D2" presStyleIdx="1" presStyleCnt="2"/>
      <dgm:spPr/>
      <dgm:t>
        <a:bodyPr/>
        <a:lstStyle/>
        <a:p>
          <a:endParaRPr lang="zh-CN" altLang="en-US"/>
        </a:p>
      </dgm:t>
    </dgm:pt>
    <dgm:pt modelId="{E8975650-18D4-4311-9CAF-14200CE6D52B}" type="pres">
      <dgm:prSet presAssocID="{3D084DF0-DE13-455E-AF2B-BA9154AB96A8}" presName="root2" presStyleCnt="0"/>
      <dgm:spPr/>
    </dgm:pt>
    <dgm:pt modelId="{723683B0-6542-4F3C-A507-D8BECE1706EB}" type="pres">
      <dgm:prSet presAssocID="{3D084DF0-DE13-455E-AF2B-BA9154AB96A8}" presName="LevelTwoTextNode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4B4E352-C24B-4ED3-9566-B8689BC4D8AA}" type="pres">
      <dgm:prSet presAssocID="{3D084DF0-DE13-455E-AF2B-BA9154AB96A8}" presName="level3hierChild" presStyleCnt="0"/>
      <dgm:spPr/>
    </dgm:pt>
    <dgm:pt modelId="{127D7BEB-975D-4D84-9E6D-E1D1C6B48957}" type="pres">
      <dgm:prSet presAssocID="{9812D386-140E-41E0-8940-5FCBAFB53923}" presName="conn2-1" presStyleLbl="parChTrans1D3" presStyleIdx="3" presStyleCnt="5"/>
      <dgm:spPr/>
      <dgm:t>
        <a:bodyPr/>
        <a:lstStyle/>
        <a:p>
          <a:endParaRPr lang="zh-CN" altLang="en-US"/>
        </a:p>
      </dgm:t>
    </dgm:pt>
    <dgm:pt modelId="{BA46714F-D8B6-4D47-833B-1953D2A084AB}" type="pres">
      <dgm:prSet presAssocID="{9812D386-140E-41E0-8940-5FCBAFB53923}" presName="connTx" presStyleLbl="parChTrans1D3" presStyleIdx="3" presStyleCnt="5"/>
      <dgm:spPr/>
      <dgm:t>
        <a:bodyPr/>
        <a:lstStyle/>
        <a:p>
          <a:endParaRPr lang="zh-CN" altLang="en-US"/>
        </a:p>
      </dgm:t>
    </dgm:pt>
    <dgm:pt modelId="{0A245DA9-6B80-4713-8048-C79CC1CA421C}" type="pres">
      <dgm:prSet presAssocID="{EFB6C943-42F2-433B-BE36-AE1C948323F2}" presName="root2" presStyleCnt="0"/>
      <dgm:spPr/>
    </dgm:pt>
    <dgm:pt modelId="{D3D699D1-1373-45FE-AFED-33D8AC597801}" type="pres">
      <dgm:prSet presAssocID="{EFB6C943-42F2-433B-BE36-AE1C948323F2}" presName="LevelTwoTextNode" presStyleLbl="node3" presStyleIdx="3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D301706-F618-42DC-817A-83D4496FF3B0}" type="pres">
      <dgm:prSet presAssocID="{EFB6C943-42F2-433B-BE36-AE1C948323F2}" presName="level3hierChild" presStyleCnt="0"/>
      <dgm:spPr/>
    </dgm:pt>
    <dgm:pt modelId="{9B6BEF36-C5F5-40E2-9713-E4BABCEF6971}" type="pres">
      <dgm:prSet presAssocID="{AB45FC50-61C0-4265-8A31-7841A87FA711}" presName="conn2-1" presStyleLbl="parChTrans1D4" presStyleIdx="4" presStyleCnt="11"/>
      <dgm:spPr/>
      <dgm:t>
        <a:bodyPr/>
        <a:lstStyle/>
        <a:p>
          <a:endParaRPr lang="zh-CN" altLang="en-US"/>
        </a:p>
      </dgm:t>
    </dgm:pt>
    <dgm:pt modelId="{A73CF3FF-C979-4D14-860B-36D95B8FF1E9}" type="pres">
      <dgm:prSet presAssocID="{AB45FC50-61C0-4265-8A31-7841A87FA711}" presName="connTx" presStyleLbl="parChTrans1D4" presStyleIdx="4" presStyleCnt="11"/>
      <dgm:spPr/>
      <dgm:t>
        <a:bodyPr/>
        <a:lstStyle/>
        <a:p>
          <a:endParaRPr lang="zh-CN" altLang="en-US"/>
        </a:p>
      </dgm:t>
    </dgm:pt>
    <dgm:pt modelId="{B6E04361-1D60-47F5-8CBF-FD49BC091CE9}" type="pres">
      <dgm:prSet presAssocID="{6CD38563-2EC0-4D89-8AAB-7B2CE356683F}" presName="root2" presStyleCnt="0"/>
      <dgm:spPr/>
    </dgm:pt>
    <dgm:pt modelId="{715CB7E6-DBB0-40CE-BF69-3D1824CB5207}" type="pres">
      <dgm:prSet presAssocID="{6CD38563-2EC0-4D89-8AAB-7B2CE356683F}" presName="LevelTwoTextNode" presStyleLbl="node4" presStyleIdx="4" presStyleCnt="1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0F8F9B8-94EC-47A9-A3D3-E78D75BFD5E9}" type="pres">
      <dgm:prSet presAssocID="{6CD38563-2EC0-4D89-8AAB-7B2CE356683F}" presName="level3hierChild" presStyleCnt="0"/>
      <dgm:spPr/>
    </dgm:pt>
    <dgm:pt modelId="{B9E0CED9-FA54-4AF7-98FD-91B9823409DB}" type="pres">
      <dgm:prSet presAssocID="{C9338D80-ECDD-4620-8ECA-CEA142ABE575}" presName="conn2-1" presStyleLbl="parChTrans1D4" presStyleIdx="5" presStyleCnt="11"/>
      <dgm:spPr/>
      <dgm:t>
        <a:bodyPr/>
        <a:lstStyle/>
        <a:p>
          <a:endParaRPr lang="zh-CN" altLang="en-US"/>
        </a:p>
      </dgm:t>
    </dgm:pt>
    <dgm:pt modelId="{7341B8AF-5BD7-440C-952E-4BF3BACEDAEA}" type="pres">
      <dgm:prSet presAssocID="{C9338D80-ECDD-4620-8ECA-CEA142ABE575}" presName="connTx" presStyleLbl="parChTrans1D4" presStyleIdx="5" presStyleCnt="11"/>
      <dgm:spPr/>
      <dgm:t>
        <a:bodyPr/>
        <a:lstStyle/>
        <a:p>
          <a:endParaRPr lang="zh-CN" altLang="en-US"/>
        </a:p>
      </dgm:t>
    </dgm:pt>
    <dgm:pt modelId="{E50A8733-3336-449B-840F-A6150ED5B6BF}" type="pres">
      <dgm:prSet presAssocID="{BDDCA3DF-4729-4D12-962F-1F6B5636CA91}" presName="root2" presStyleCnt="0"/>
      <dgm:spPr/>
    </dgm:pt>
    <dgm:pt modelId="{94AC77F0-6EC2-40EE-B08F-9C0EB68C300D}" type="pres">
      <dgm:prSet presAssocID="{BDDCA3DF-4729-4D12-962F-1F6B5636CA91}" presName="LevelTwoTextNode" presStyleLbl="node4" presStyleIdx="5" presStyleCnt="1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A2634F8-DFB8-4AA5-9DC6-16DB4803CCAE}" type="pres">
      <dgm:prSet presAssocID="{BDDCA3DF-4729-4D12-962F-1F6B5636CA91}" presName="level3hierChild" presStyleCnt="0"/>
      <dgm:spPr/>
    </dgm:pt>
    <dgm:pt modelId="{AE039B5A-C7D7-45BD-96D4-77CE2D55478E}" type="pres">
      <dgm:prSet presAssocID="{EB120F67-A380-4766-9607-111165592A1E}" presName="conn2-1" presStyleLbl="parChTrans1D4" presStyleIdx="6" presStyleCnt="11"/>
      <dgm:spPr/>
      <dgm:t>
        <a:bodyPr/>
        <a:lstStyle/>
        <a:p>
          <a:endParaRPr lang="zh-CN" altLang="en-US"/>
        </a:p>
      </dgm:t>
    </dgm:pt>
    <dgm:pt modelId="{B5FF8490-144B-4F57-80BB-9A8455B56050}" type="pres">
      <dgm:prSet presAssocID="{EB120F67-A380-4766-9607-111165592A1E}" presName="connTx" presStyleLbl="parChTrans1D4" presStyleIdx="6" presStyleCnt="11"/>
      <dgm:spPr/>
      <dgm:t>
        <a:bodyPr/>
        <a:lstStyle/>
        <a:p>
          <a:endParaRPr lang="zh-CN" altLang="en-US"/>
        </a:p>
      </dgm:t>
    </dgm:pt>
    <dgm:pt modelId="{1BA25CE9-BBE4-49EA-B723-5D2DA01C77FF}" type="pres">
      <dgm:prSet presAssocID="{530ABA1A-83C0-4CAC-B2C8-221B0293B884}" presName="root2" presStyleCnt="0"/>
      <dgm:spPr/>
    </dgm:pt>
    <dgm:pt modelId="{0C100D5D-3E37-411E-A15C-48D364BEEE61}" type="pres">
      <dgm:prSet presAssocID="{530ABA1A-83C0-4CAC-B2C8-221B0293B884}" presName="LevelTwoTextNode" presStyleLbl="node4" presStyleIdx="6" presStyleCnt="1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8CA4BCB-CC45-4A53-A4DE-3651CA946B29}" type="pres">
      <dgm:prSet presAssocID="{530ABA1A-83C0-4CAC-B2C8-221B0293B884}" presName="level3hierChild" presStyleCnt="0"/>
      <dgm:spPr/>
    </dgm:pt>
    <dgm:pt modelId="{99F53196-25DA-43A2-A3D2-7C1C03731A17}" type="pres">
      <dgm:prSet presAssocID="{BCD91662-C5BE-48DC-BD05-137DDFC82B06}" presName="conn2-1" presStyleLbl="parChTrans1D3" presStyleIdx="4" presStyleCnt="5"/>
      <dgm:spPr/>
      <dgm:t>
        <a:bodyPr/>
        <a:lstStyle/>
        <a:p>
          <a:endParaRPr lang="zh-CN" altLang="en-US"/>
        </a:p>
      </dgm:t>
    </dgm:pt>
    <dgm:pt modelId="{47C16EFC-D71E-4585-9181-A20BB7DA6D57}" type="pres">
      <dgm:prSet presAssocID="{BCD91662-C5BE-48DC-BD05-137DDFC82B06}" presName="connTx" presStyleLbl="parChTrans1D3" presStyleIdx="4" presStyleCnt="5"/>
      <dgm:spPr/>
      <dgm:t>
        <a:bodyPr/>
        <a:lstStyle/>
        <a:p>
          <a:endParaRPr lang="zh-CN" altLang="en-US"/>
        </a:p>
      </dgm:t>
    </dgm:pt>
    <dgm:pt modelId="{562CCB59-4B64-4F7A-B132-4716B82CAACF}" type="pres">
      <dgm:prSet presAssocID="{989D6682-A154-43B0-9780-A51A8DD2FE6C}" presName="root2" presStyleCnt="0"/>
      <dgm:spPr/>
    </dgm:pt>
    <dgm:pt modelId="{349E6533-5A05-460F-B914-C8A35B2DE745}" type="pres">
      <dgm:prSet presAssocID="{989D6682-A154-43B0-9780-A51A8DD2FE6C}" presName="LevelTwoTextNode" presStyleLbl="node3" presStyleIdx="4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C149218-9941-4F2E-94A1-34012E9C353A}" type="pres">
      <dgm:prSet presAssocID="{989D6682-A154-43B0-9780-A51A8DD2FE6C}" presName="level3hierChild" presStyleCnt="0"/>
      <dgm:spPr/>
    </dgm:pt>
    <dgm:pt modelId="{7E838098-71D2-4333-8C63-5AF1345E7731}" type="pres">
      <dgm:prSet presAssocID="{38B295DB-BE6B-428D-8BF7-4D93CC1A3DBF}" presName="conn2-1" presStyleLbl="parChTrans1D4" presStyleIdx="7" presStyleCnt="11"/>
      <dgm:spPr/>
      <dgm:t>
        <a:bodyPr/>
        <a:lstStyle/>
        <a:p>
          <a:endParaRPr lang="zh-CN" altLang="en-US"/>
        </a:p>
      </dgm:t>
    </dgm:pt>
    <dgm:pt modelId="{F347261B-8519-4ABE-8DD0-C40915B0F10C}" type="pres">
      <dgm:prSet presAssocID="{38B295DB-BE6B-428D-8BF7-4D93CC1A3DBF}" presName="connTx" presStyleLbl="parChTrans1D4" presStyleIdx="7" presStyleCnt="11"/>
      <dgm:spPr/>
      <dgm:t>
        <a:bodyPr/>
        <a:lstStyle/>
        <a:p>
          <a:endParaRPr lang="zh-CN" altLang="en-US"/>
        </a:p>
      </dgm:t>
    </dgm:pt>
    <dgm:pt modelId="{775D652C-4FF5-4D11-9711-58C9F9BAA3C0}" type="pres">
      <dgm:prSet presAssocID="{5CF1EFE1-4F12-48B7-9463-1F6F1D992775}" presName="root2" presStyleCnt="0"/>
      <dgm:spPr/>
    </dgm:pt>
    <dgm:pt modelId="{7AAB1708-86A8-4BEB-9062-4D26AC7FE2A3}" type="pres">
      <dgm:prSet presAssocID="{5CF1EFE1-4F12-48B7-9463-1F6F1D992775}" presName="LevelTwoTextNode" presStyleLbl="node4" presStyleIdx="7" presStyleCnt="1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36C4448-A81A-4B05-8E26-8FB853AA860E}" type="pres">
      <dgm:prSet presAssocID="{5CF1EFE1-4F12-48B7-9463-1F6F1D992775}" presName="level3hierChild" presStyleCnt="0"/>
      <dgm:spPr/>
    </dgm:pt>
    <dgm:pt modelId="{B92125A7-783F-49D0-86EA-4454DA7A9228}" type="pres">
      <dgm:prSet presAssocID="{A1AFBF7D-A188-4DB2-A844-D23BF498C13F}" presName="conn2-1" presStyleLbl="parChTrans1D4" presStyleIdx="8" presStyleCnt="11"/>
      <dgm:spPr/>
      <dgm:t>
        <a:bodyPr/>
        <a:lstStyle/>
        <a:p>
          <a:endParaRPr lang="zh-CN" altLang="en-US"/>
        </a:p>
      </dgm:t>
    </dgm:pt>
    <dgm:pt modelId="{23645832-AB7A-4369-9532-00A2F45EC1C8}" type="pres">
      <dgm:prSet presAssocID="{A1AFBF7D-A188-4DB2-A844-D23BF498C13F}" presName="connTx" presStyleLbl="parChTrans1D4" presStyleIdx="8" presStyleCnt="11"/>
      <dgm:spPr/>
      <dgm:t>
        <a:bodyPr/>
        <a:lstStyle/>
        <a:p>
          <a:endParaRPr lang="zh-CN" altLang="en-US"/>
        </a:p>
      </dgm:t>
    </dgm:pt>
    <dgm:pt modelId="{89D8C268-96EB-4D57-AEAB-E1E1E4F9BAD0}" type="pres">
      <dgm:prSet presAssocID="{6147D199-EE3F-47D0-9902-9D8F48FBE163}" presName="root2" presStyleCnt="0"/>
      <dgm:spPr/>
    </dgm:pt>
    <dgm:pt modelId="{A703F893-9823-456C-AA9D-6644BE2D68E7}" type="pres">
      <dgm:prSet presAssocID="{6147D199-EE3F-47D0-9902-9D8F48FBE163}" presName="LevelTwoTextNode" presStyleLbl="node4" presStyleIdx="8" presStyleCnt="1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D5D5D54-9CF6-4A51-BBE5-28932C8A19FE}" type="pres">
      <dgm:prSet presAssocID="{6147D199-EE3F-47D0-9902-9D8F48FBE163}" presName="level3hierChild" presStyleCnt="0"/>
      <dgm:spPr/>
    </dgm:pt>
    <dgm:pt modelId="{C63016F4-30A3-4EDB-B45D-8901CE0B3F44}" type="pres">
      <dgm:prSet presAssocID="{F051185C-FD7B-4730-9077-EA18E2A4DF76}" presName="conn2-1" presStyleLbl="parChTrans1D4" presStyleIdx="9" presStyleCnt="11"/>
      <dgm:spPr/>
      <dgm:t>
        <a:bodyPr/>
        <a:lstStyle/>
        <a:p>
          <a:endParaRPr lang="zh-CN" altLang="en-US"/>
        </a:p>
      </dgm:t>
    </dgm:pt>
    <dgm:pt modelId="{81F5F3B3-4BD6-42C9-B694-7B701532DE37}" type="pres">
      <dgm:prSet presAssocID="{F051185C-FD7B-4730-9077-EA18E2A4DF76}" presName="connTx" presStyleLbl="parChTrans1D4" presStyleIdx="9" presStyleCnt="11"/>
      <dgm:spPr/>
      <dgm:t>
        <a:bodyPr/>
        <a:lstStyle/>
        <a:p>
          <a:endParaRPr lang="zh-CN" altLang="en-US"/>
        </a:p>
      </dgm:t>
    </dgm:pt>
    <dgm:pt modelId="{22854E3E-23EF-4EC9-87FB-72FAAC0B7A1A}" type="pres">
      <dgm:prSet presAssocID="{BCAB0E15-8391-4DE7-B3F0-CEE4F5FD2AC6}" presName="root2" presStyleCnt="0"/>
      <dgm:spPr/>
    </dgm:pt>
    <dgm:pt modelId="{F11A2853-EEB4-47AB-95E6-6DA628DE10D8}" type="pres">
      <dgm:prSet presAssocID="{BCAB0E15-8391-4DE7-B3F0-CEE4F5FD2AC6}" presName="LevelTwoTextNode" presStyleLbl="node4" presStyleIdx="9" presStyleCnt="1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16FA44F-5228-4A35-8394-EB1897C319B0}" type="pres">
      <dgm:prSet presAssocID="{BCAB0E15-8391-4DE7-B3F0-CEE4F5FD2AC6}" presName="level3hierChild" presStyleCnt="0"/>
      <dgm:spPr/>
    </dgm:pt>
    <dgm:pt modelId="{36D8A0D0-A7EF-4DEF-8D26-A739F83F5196}" type="pres">
      <dgm:prSet presAssocID="{DC767706-DBD1-4DFB-8618-DB1C36CC36CC}" presName="conn2-1" presStyleLbl="parChTrans1D4" presStyleIdx="10" presStyleCnt="11"/>
      <dgm:spPr/>
      <dgm:t>
        <a:bodyPr/>
        <a:lstStyle/>
        <a:p>
          <a:endParaRPr lang="zh-CN" altLang="en-US"/>
        </a:p>
      </dgm:t>
    </dgm:pt>
    <dgm:pt modelId="{0DB48927-482A-4465-8D62-27A536003917}" type="pres">
      <dgm:prSet presAssocID="{DC767706-DBD1-4DFB-8618-DB1C36CC36CC}" presName="connTx" presStyleLbl="parChTrans1D4" presStyleIdx="10" presStyleCnt="11"/>
      <dgm:spPr/>
      <dgm:t>
        <a:bodyPr/>
        <a:lstStyle/>
        <a:p>
          <a:endParaRPr lang="zh-CN" altLang="en-US"/>
        </a:p>
      </dgm:t>
    </dgm:pt>
    <dgm:pt modelId="{77A5504D-D8D7-4596-97FF-69DA9BAEFF01}" type="pres">
      <dgm:prSet presAssocID="{519911FF-E8E4-46C6-85B6-7013BDB0F65E}" presName="root2" presStyleCnt="0"/>
      <dgm:spPr/>
    </dgm:pt>
    <dgm:pt modelId="{D19A051F-0DE3-4703-989E-C3960E475FF6}" type="pres">
      <dgm:prSet presAssocID="{519911FF-E8E4-46C6-85B6-7013BDB0F65E}" presName="LevelTwoTextNode" presStyleLbl="node4" presStyleIdx="10" presStyleCnt="1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19AE13C-F8DC-48E5-B491-FD932D370D70}" type="pres">
      <dgm:prSet presAssocID="{519911FF-E8E4-46C6-85B6-7013BDB0F65E}" presName="level3hierChild" presStyleCnt="0"/>
      <dgm:spPr/>
    </dgm:pt>
  </dgm:ptLst>
  <dgm:cxnLst>
    <dgm:cxn modelId="{ADE8A994-D0E3-4FAA-B29E-A688E12F24F7}" type="presOf" srcId="{DCB22E5A-5DE8-4F1A-9F1E-54F99C22E11E}" destId="{5D9CFCE2-3482-4EAF-BC85-75FB0393CAAA}" srcOrd="0" destOrd="0" presId="urn:microsoft.com/office/officeart/2008/layout/HorizontalMultiLevelHierarchy"/>
    <dgm:cxn modelId="{C94CF794-0BDB-47E5-A6C1-D3FDF85F8151}" type="presOf" srcId="{BCD91662-C5BE-48DC-BD05-137DDFC82B06}" destId="{47C16EFC-D71E-4585-9181-A20BB7DA6D57}" srcOrd="1" destOrd="0" presId="urn:microsoft.com/office/officeart/2008/layout/HorizontalMultiLevelHierarchy"/>
    <dgm:cxn modelId="{2F213242-BA4E-4DB7-99A2-2BB5652B0EB7}" type="presOf" srcId="{C6974F45-1CB0-4806-BCDE-07F5C5E74297}" destId="{071CC3F3-FED9-48D2-ACEE-5A266CA3DBD5}" srcOrd="1" destOrd="0" presId="urn:microsoft.com/office/officeart/2008/layout/HorizontalMultiLevelHierarchy"/>
    <dgm:cxn modelId="{63F67540-C025-4280-B2A1-EE8C3410D33F}" type="presOf" srcId="{530ABA1A-83C0-4CAC-B2C8-221B0293B884}" destId="{0C100D5D-3E37-411E-A15C-48D364BEEE61}" srcOrd="0" destOrd="0" presId="urn:microsoft.com/office/officeart/2008/layout/HorizontalMultiLevelHierarchy"/>
    <dgm:cxn modelId="{8ECC205C-093B-47B8-8412-C31D7F1173C0}" srcId="{EFB6C943-42F2-433B-BE36-AE1C948323F2}" destId="{BDDCA3DF-4729-4D12-962F-1F6B5636CA91}" srcOrd="1" destOrd="0" parTransId="{C9338D80-ECDD-4620-8ECA-CEA142ABE575}" sibTransId="{8B2BA7DE-F6C8-4549-9D53-CE7C66F23F95}"/>
    <dgm:cxn modelId="{25ED6B27-DF31-400D-8DDF-A74FC79D1ABE}" type="presOf" srcId="{0B0CB045-21FE-4BE0-A265-B27D21FFB844}" destId="{3EB854E7-A8FB-4798-8E00-17FD22AEF750}" srcOrd="1" destOrd="0" presId="urn:microsoft.com/office/officeart/2008/layout/HorizontalMultiLevelHierarchy"/>
    <dgm:cxn modelId="{AD76FCFB-9277-4399-8FC3-80AC34EA39B2}" type="presOf" srcId="{38B295DB-BE6B-428D-8BF7-4D93CC1A3DBF}" destId="{7E838098-71D2-4333-8C63-5AF1345E7731}" srcOrd="0" destOrd="0" presId="urn:microsoft.com/office/officeart/2008/layout/HorizontalMultiLevelHierarchy"/>
    <dgm:cxn modelId="{5127DF34-6CB2-471C-9578-239A01108A29}" type="presOf" srcId="{BF453C0B-E12E-4F21-AAB4-6447D25FE5F8}" destId="{098A7AF6-3CC7-4673-A933-08D18F5AE98F}" srcOrd="0" destOrd="0" presId="urn:microsoft.com/office/officeart/2008/layout/HorizontalMultiLevelHierarchy"/>
    <dgm:cxn modelId="{2AD58F44-7FFD-446D-9667-0C4C74B62A04}" type="presOf" srcId="{989D6682-A154-43B0-9780-A51A8DD2FE6C}" destId="{349E6533-5A05-460F-B914-C8A35B2DE745}" srcOrd="0" destOrd="0" presId="urn:microsoft.com/office/officeart/2008/layout/HorizontalMultiLevelHierarchy"/>
    <dgm:cxn modelId="{D068F6EF-BD27-4650-B92C-5C955A7FBC62}" type="presOf" srcId="{BDDCA3DF-4729-4D12-962F-1F6B5636CA91}" destId="{94AC77F0-6EC2-40EE-B08F-9C0EB68C300D}" srcOrd="0" destOrd="0" presId="urn:microsoft.com/office/officeart/2008/layout/HorizontalMultiLevelHierarchy"/>
    <dgm:cxn modelId="{02B580D1-3EEC-409F-9B9C-4EB4F6A7BC89}" type="presOf" srcId="{D340E7C8-C296-47BA-B2CD-6E8CA3CF8F6E}" destId="{F24B1F75-2AAF-4B65-A736-90F89568484C}" srcOrd="0" destOrd="0" presId="urn:microsoft.com/office/officeart/2008/layout/HorizontalMultiLevelHierarchy"/>
    <dgm:cxn modelId="{7C40E924-E8CD-4EF8-800A-126352A83D24}" type="presOf" srcId="{F27455F5-2618-4375-BC16-6427D1205F40}" destId="{7074A51D-137A-4399-923C-60857BCB9C0B}" srcOrd="0" destOrd="0" presId="urn:microsoft.com/office/officeart/2008/layout/HorizontalMultiLevelHierarchy"/>
    <dgm:cxn modelId="{99E19CCD-3C69-4D3E-A127-7B02255C58F5}" type="presOf" srcId="{551604B1-2BE0-4994-BDDF-A49D46978DEC}" destId="{3C970E7F-F746-460D-AA29-4EC1BE6ED6EB}" srcOrd="1" destOrd="0" presId="urn:microsoft.com/office/officeart/2008/layout/HorizontalMultiLevelHierarchy"/>
    <dgm:cxn modelId="{95EAC814-BEB1-4C32-AF93-98066936D1C8}" srcId="{989D6682-A154-43B0-9780-A51A8DD2FE6C}" destId="{519911FF-E8E4-46C6-85B6-7013BDB0F65E}" srcOrd="3" destOrd="0" parTransId="{DC767706-DBD1-4DFB-8618-DB1C36CC36CC}" sibTransId="{A2103C6C-F9A9-4ABB-9098-2DAA4FF6240B}"/>
    <dgm:cxn modelId="{DDD15B4C-3DA6-4D8F-8A79-0E8F8F4E56E5}" type="presOf" srcId="{AB45FC50-61C0-4265-8A31-7841A87FA711}" destId="{9B6BEF36-C5F5-40E2-9713-E4BABCEF6971}" srcOrd="0" destOrd="0" presId="urn:microsoft.com/office/officeart/2008/layout/HorizontalMultiLevelHierarchy"/>
    <dgm:cxn modelId="{56712C9A-25E2-4141-B3DD-8A882C20D0A1}" type="presOf" srcId="{519911FF-E8E4-46C6-85B6-7013BDB0F65E}" destId="{D19A051F-0DE3-4703-989E-C3960E475FF6}" srcOrd="0" destOrd="0" presId="urn:microsoft.com/office/officeart/2008/layout/HorizontalMultiLevelHierarchy"/>
    <dgm:cxn modelId="{15BFAA0E-4AFF-400E-A60C-CB76C4E43693}" type="presOf" srcId="{C9338D80-ECDD-4620-8ECA-CEA142ABE575}" destId="{7341B8AF-5BD7-440C-952E-4BF3BACEDAEA}" srcOrd="1" destOrd="0" presId="urn:microsoft.com/office/officeart/2008/layout/HorizontalMultiLevelHierarchy"/>
    <dgm:cxn modelId="{1E4F3791-DF50-4AA4-971B-738BF0FC1B2B}" type="presOf" srcId="{2A7DEE8E-EFCB-47A5-875F-1B864E38A560}" destId="{E7FCEA28-8EC8-4D4A-975B-9BBB15759B16}" srcOrd="1" destOrd="0" presId="urn:microsoft.com/office/officeart/2008/layout/HorizontalMultiLevelHierarchy"/>
    <dgm:cxn modelId="{0EC0E8EF-E04F-429B-8483-E8BEBC5E6837}" type="presOf" srcId="{A1AFBF7D-A188-4DB2-A844-D23BF498C13F}" destId="{B92125A7-783F-49D0-86EA-4454DA7A9228}" srcOrd="0" destOrd="0" presId="urn:microsoft.com/office/officeart/2008/layout/HorizontalMultiLevelHierarchy"/>
    <dgm:cxn modelId="{196BF047-CC2F-4236-A8A8-ABA9DD518B36}" type="presOf" srcId="{DF2EAD4B-E138-4566-9815-70B6CBDAE99F}" destId="{3CB66A3A-7DB4-46A9-9080-064AE9B51A74}" srcOrd="0" destOrd="0" presId="urn:microsoft.com/office/officeart/2008/layout/HorizontalMultiLevelHierarchy"/>
    <dgm:cxn modelId="{52ECBA94-85F4-4C98-AD51-B79857F96D38}" type="presOf" srcId="{C9338D80-ECDD-4620-8ECA-CEA142ABE575}" destId="{B9E0CED9-FA54-4AF7-98FD-91B9823409DB}" srcOrd="0" destOrd="0" presId="urn:microsoft.com/office/officeart/2008/layout/HorizontalMultiLevelHierarchy"/>
    <dgm:cxn modelId="{45514B01-1F58-4837-8AB2-E4BE8F1F4020}" type="presOf" srcId="{BF453C0B-E12E-4F21-AAB4-6447D25FE5F8}" destId="{972ED73D-F313-4CEC-B120-86B08C149153}" srcOrd="1" destOrd="0" presId="urn:microsoft.com/office/officeart/2008/layout/HorizontalMultiLevelHierarchy"/>
    <dgm:cxn modelId="{BFDA578B-DB0E-4D4D-B1CA-37B2EDEC3271}" type="presOf" srcId="{3D084DF0-DE13-455E-AF2B-BA9154AB96A8}" destId="{723683B0-6542-4F3C-A507-D8BECE1706EB}" srcOrd="0" destOrd="0" presId="urn:microsoft.com/office/officeart/2008/layout/HorizontalMultiLevelHierarchy"/>
    <dgm:cxn modelId="{58FB0C3F-7132-4570-990A-C4109F943954}" type="presOf" srcId="{81EBF322-F75B-4248-998A-806E78141DD8}" destId="{585A6AEC-1CF3-4A89-B0B1-8EB828E5028B}" srcOrd="1" destOrd="0" presId="urn:microsoft.com/office/officeart/2008/layout/HorizontalMultiLevelHierarchy"/>
    <dgm:cxn modelId="{D466FC70-4A41-4D2B-81FE-EAA96CC32B6C}" type="presOf" srcId="{6147D199-EE3F-47D0-9902-9D8F48FBE163}" destId="{A703F893-9823-456C-AA9D-6644BE2D68E7}" srcOrd="0" destOrd="0" presId="urn:microsoft.com/office/officeart/2008/layout/HorizontalMultiLevelHierarchy"/>
    <dgm:cxn modelId="{BD747131-33DE-4F01-9C25-BDC876A4BC91}" srcId="{3D084DF0-DE13-455E-AF2B-BA9154AB96A8}" destId="{989D6682-A154-43B0-9780-A51A8DD2FE6C}" srcOrd="1" destOrd="0" parTransId="{BCD91662-C5BE-48DC-BD05-137DDFC82B06}" sibTransId="{D69CD173-3385-48CC-BD0D-5483EF95A9E2}"/>
    <dgm:cxn modelId="{BA345630-7CDF-4B76-A8A5-92FA38B8AB1F}" type="presOf" srcId="{BCD91662-C5BE-48DC-BD05-137DDFC82B06}" destId="{99F53196-25DA-43A2-A3D2-7C1C03731A17}" srcOrd="0" destOrd="0" presId="urn:microsoft.com/office/officeart/2008/layout/HorizontalMultiLevelHierarchy"/>
    <dgm:cxn modelId="{F7A85B9D-00ED-4FB2-B8F4-7CC6DC4E7F02}" srcId="{989D6682-A154-43B0-9780-A51A8DD2FE6C}" destId="{BCAB0E15-8391-4DE7-B3F0-CEE4F5FD2AC6}" srcOrd="2" destOrd="0" parTransId="{F051185C-FD7B-4730-9077-EA18E2A4DF76}" sibTransId="{3D9B88C8-D1CB-4303-B7A7-7DD80761995E}"/>
    <dgm:cxn modelId="{0F1AE43A-DEDB-4C44-A938-751C9926E29A}" type="presOf" srcId="{6CD38563-2EC0-4D89-8AAB-7B2CE356683F}" destId="{715CB7E6-DBB0-40CE-BF69-3D1824CB5207}" srcOrd="0" destOrd="0" presId="urn:microsoft.com/office/officeart/2008/layout/HorizontalMultiLevelHierarchy"/>
    <dgm:cxn modelId="{5B5056DD-F591-4B5E-93A7-E3632E2EE47C}" type="presOf" srcId="{EFB6C943-42F2-433B-BE36-AE1C948323F2}" destId="{D3D699D1-1373-45FE-AFED-33D8AC597801}" srcOrd="0" destOrd="0" presId="urn:microsoft.com/office/officeart/2008/layout/HorizontalMultiLevelHierarchy"/>
    <dgm:cxn modelId="{16738136-469F-4678-B762-15DA83056BD9}" type="presOf" srcId="{38CF03A4-090A-4497-87E9-6CCFD4982271}" destId="{6E765BF9-0ACB-4EDF-B413-08FC7E25163E}" srcOrd="0" destOrd="0" presId="urn:microsoft.com/office/officeart/2008/layout/HorizontalMultiLevelHierarchy"/>
    <dgm:cxn modelId="{E338BB75-5F4C-4C32-B6E1-23C61D1CC53F}" srcId="{3D084DF0-DE13-455E-AF2B-BA9154AB96A8}" destId="{EFB6C943-42F2-433B-BE36-AE1C948323F2}" srcOrd="0" destOrd="0" parTransId="{9812D386-140E-41E0-8940-5FCBAFB53923}" sibTransId="{5E388DE0-7B2E-4B57-B52A-55DC19FFA7C3}"/>
    <dgm:cxn modelId="{C2FBE436-2E43-4D3A-B138-43662ABB1452}" type="presOf" srcId="{9B070F06-8F5D-4557-8EE7-ACD6A930C7E8}" destId="{3AC6CADE-CA5E-4D50-A56A-EA14B7CC728B}" srcOrd="1" destOrd="0" presId="urn:microsoft.com/office/officeart/2008/layout/HorizontalMultiLevelHierarchy"/>
    <dgm:cxn modelId="{AD5F492B-F438-47C4-A2F8-972FF6373CA2}" type="presOf" srcId="{DC767706-DBD1-4DFB-8618-DB1C36CC36CC}" destId="{0DB48927-482A-4465-8D62-27A536003917}" srcOrd="1" destOrd="0" presId="urn:microsoft.com/office/officeart/2008/layout/HorizontalMultiLevelHierarchy"/>
    <dgm:cxn modelId="{1D3D563A-9FD1-4C57-875B-0D138E022887}" srcId="{D340E7C8-C296-47BA-B2CD-6E8CA3CF8F6E}" destId="{0BA7A349-AEAC-4179-B1ED-7EC5E71F7388}" srcOrd="1" destOrd="0" parTransId="{2A7DEE8E-EFCB-47A5-875F-1B864E38A560}" sibTransId="{2BEBC342-3697-4DA8-8335-8DC2275B05B4}"/>
    <dgm:cxn modelId="{DA34996F-0CD2-486C-BF31-65ECDF158CDC}" srcId="{EFB6C943-42F2-433B-BE36-AE1C948323F2}" destId="{530ABA1A-83C0-4CAC-B2C8-221B0293B884}" srcOrd="2" destOrd="0" parTransId="{EB120F67-A380-4766-9607-111165592A1E}" sibTransId="{8E81903C-B5A6-4B35-8F5D-6B14CDE4EDBB}"/>
    <dgm:cxn modelId="{97A7CD60-013F-45C8-B1BC-E92A5BDCE37D}" type="presOf" srcId="{F92C235F-CA2E-4B4A-8ACD-8F39058B751A}" destId="{62A3DC62-C855-4BA9-ABBA-8281B4F39448}" srcOrd="0" destOrd="0" presId="urn:microsoft.com/office/officeart/2008/layout/HorizontalMultiLevelHierarchy"/>
    <dgm:cxn modelId="{F40A7344-324D-4074-822C-533ECE96748E}" type="presOf" srcId="{9812D386-140E-41E0-8940-5FCBAFB53923}" destId="{BA46714F-D8B6-4D47-833B-1953D2A084AB}" srcOrd="1" destOrd="0" presId="urn:microsoft.com/office/officeart/2008/layout/HorizontalMultiLevelHierarchy"/>
    <dgm:cxn modelId="{9228983E-F3CF-47ED-8427-358A2850C150}" srcId="{F27455F5-2618-4375-BC16-6427D1205F40}" destId="{F2EF9874-94A6-4A15-9CD7-E2B6DFDE4D43}" srcOrd="0" destOrd="0" parTransId="{F92C235F-CA2E-4B4A-8ACD-8F39058B751A}" sibTransId="{C6D2CDAC-7B43-48C7-9382-85A0544ED330}"/>
    <dgm:cxn modelId="{A242602F-634B-450D-BFA6-AD50A76A127A}" type="presOf" srcId="{2A7DEE8E-EFCB-47A5-875F-1B864E38A560}" destId="{53928373-BA0F-46A0-A2AE-F11B33BC7FAB}" srcOrd="0" destOrd="0" presId="urn:microsoft.com/office/officeart/2008/layout/HorizontalMultiLevelHierarchy"/>
    <dgm:cxn modelId="{00CE8688-8033-4FB6-B1F4-7600A23741CC}" type="presOf" srcId="{AB45FC50-61C0-4265-8A31-7841A87FA711}" destId="{A73CF3FF-C979-4D14-860B-36D95B8FF1E9}" srcOrd="1" destOrd="0" presId="urn:microsoft.com/office/officeart/2008/layout/HorizontalMultiLevelHierarchy"/>
    <dgm:cxn modelId="{E958BEEC-896C-4896-BC57-6B94F5A33D6C}" srcId="{7E4F83D3-ECCB-4782-AEBE-62462AEE1062}" destId="{F27455F5-2618-4375-BC16-6427D1205F40}" srcOrd="0" destOrd="0" parTransId="{0B0CB045-21FE-4BE0-A265-B27D21FFB844}" sibTransId="{56C06650-0DCE-4AB0-8143-67E21AA193BB}"/>
    <dgm:cxn modelId="{12BF29CB-1800-4479-BAA7-EB7BAA57C7DD}" srcId="{EFB6C943-42F2-433B-BE36-AE1C948323F2}" destId="{6CD38563-2EC0-4D89-8AAB-7B2CE356683F}" srcOrd="0" destOrd="0" parTransId="{AB45FC50-61C0-4265-8A31-7841A87FA711}" sibTransId="{9A47D58D-6856-447F-BB1F-1F3F4B082BE7}"/>
    <dgm:cxn modelId="{06ACCFD8-F595-49DB-83DD-DA251966E824}" type="presOf" srcId="{F92C235F-CA2E-4B4A-8ACD-8F39058B751A}" destId="{F02AA61C-66CE-456B-9324-446E1B70B7E3}" srcOrd="1" destOrd="0" presId="urn:microsoft.com/office/officeart/2008/layout/HorizontalMultiLevelHierarchy"/>
    <dgm:cxn modelId="{42AFFB9A-BF83-4CBE-95DA-9A841563221B}" type="presOf" srcId="{5B5F3B54-78F8-4BFC-8D02-88077BD1829B}" destId="{BBFD0D81-1DE6-4F3B-9614-35FABEE473C1}" srcOrd="0" destOrd="0" presId="urn:microsoft.com/office/officeart/2008/layout/HorizontalMultiLevelHierarchy"/>
    <dgm:cxn modelId="{9252CA01-A430-469C-A194-0F5A3CF4B5C6}" srcId="{38CF03A4-090A-4497-87E9-6CCFD4982271}" destId="{7E4F83D3-ECCB-4782-AEBE-62462AEE1062}" srcOrd="0" destOrd="0" parTransId="{2DDD0E23-9A31-49B5-990D-4CE7E73714BF}" sibTransId="{2848113A-096E-4BA2-BFD7-1328C7CB954C}"/>
    <dgm:cxn modelId="{E8D54A1A-96E5-4090-A461-BD37B00F37A6}" type="presOf" srcId="{EB120F67-A380-4766-9607-111165592A1E}" destId="{AE039B5A-C7D7-45BD-96D4-77CE2D55478E}" srcOrd="0" destOrd="0" presId="urn:microsoft.com/office/officeart/2008/layout/HorizontalMultiLevelHierarchy"/>
    <dgm:cxn modelId="{B633C9EC-3A41-4D15-8647-01B4A46E0204}" type="presOf" srcId="{C6974F45-1CB0-4806-BCDE-07F5C5E74297}" destId="{6D233D08-C73F-4F42-B736-F8AE0096269A}" srcOrd="0" destOrd="0" presId="urn:microsoft.com/office/officeart/2008/layout/HorizontalMultiLevelHierarchy"/>
    <dgm:cxn modelId="{21267917-28BC-4B66-8D35-0244188965A9}" type="presOf" srcId="{81EBF322-F75B-4248-998A-806E78141DD8}" destId="{C844E3FF-D9E0-48E9-B0BC-424BB99F74DC}" srcOrd="0" destOrd="0" presId="urn:microsoft.com/office/officeart/2008/layout/HorizontalMultiLevelHierarchy"/>
    <dgm:cxn modelId="{9686145A-5386-4F5D-91CE-8E7D8AB841A2}" srcId="{989D6682-A154-43B0-9780-A51A8DD2FE6C}" destId="{6147D199-EE3F-47D0-9902-9D8F48FBE163}" srcOrd="1" destOrd="0" parTransId="{A1AFBF7D-A188-4DB2-A844-D23BF498C13F}" sibTransId="{3FB2E0FF-6E79-4B55-99C9-9BB33A8681DB}"/>
    <dgm:cxn modelId="{FE9E91C2-B74E-4947-8BC2-0137055A1778}" type="presOf" srcId="{9812D386-140E-41E0-8940-5FCBAFB53923}" destId="{127D7BEB-975D-4D84-9E6D-E1D1C6B48957}" srcOrd="0" destOrd="0" presId="urn:microsoft.com/office/officeart/2008/layout/HorizontalMultiLevelHierarchy"/>
    <dgm:cxn modelId="{1C463221-87D4-4868-A073-4EFE070E4421}" srcId="{F27455F5-2618-4375-BC16-6427D1205F40}" destId="{D340E7C8-C296-47BA-B2CD-6E8CA3CF8F6E}" srcOrd="1" destOrd="0" parTransId="{81EBF322-F75B-4248-998A-806E78141DD8}" sibTransId="{75BEE7A7-AFA1-4410-86CE-46ADC882334C}"/>
    <dgm:cxn modelId="{334235A9-B0C9-4F4E-8B1C-597AEFFF3F66}" type="presOf" srcId="{74A8B318-C147-4908-B7C8-F480FED9A7AC}" destId="{9041038F-478A-48FE-970F-ADEA4E959CD9}" srcOrd="0" destOrd="0" presId="urn:microsoft.com/office/officeart/2008/layout/HorizontalMultiLevelHierarchy"/>
    <dgm:cxn modelId="{09015321-87F4-4B5B-9FBF-5264D871564F}" srcId="{7E4F83D3-ECCB-4782-AEBE-62462AEE1062}" destId="{3D084DF0-DE13-455E-AF2B-BA9154AB96A8}" srcOrd="1" destOrd="0" parTransId="{C6974F45-1CB0-4806-BCDE-07F5C5E74297}" sibTransId="{4D28426F-270C-4A9E-B0B0-C4EF7F9767A3}"/>
    <dgm:cxn modelId="{360465D9-D102-4D91-BAB6-0826C39B5EAA}" type="presOf" srcId="{F051185C-FD7B-4730-9077-EA18E2A4DF76}" destId="{C63016F4-30A3-4EDB-B45D-8901CE0B3F44}" srcOrd="0" destOrd="0" presId="urn:microsoft.com/office/officeart/2008/layout/HorizontalMultiLevelHierarchy"/>
    <dgm:cxn modelId="{D4D83144-A182-4898-BA95-A0D34C2F34DB}" type="presOf" srcId="{9B070F06-8F5D-4557-8EE7-ACD6A930C7E8}" destId="{3C27485B-2F7B-4EC2-B2C3-C432BEC167F8}" srcOrd="0" destOrd="0" presId="urn:microsoft.com/office/officeart/2008/layout/HorizontalMultiLevelHierarchy"/>
    <dgm:cxn modelId="{531074A5-646F-4673-BCEC-E6AB6C4DB07D}" type="presOf" srcId="{F051185C-FD7B-4730-9077-EA18E2A4DF76}" destId="{81F5F3B3-4BD6-42C9-B694-7B701532DE37}" srcOrd="1" destOrd="0" presId="urn:microsoft.com/office/officeart/2008/layout/HorizontalMultiLevelHierarchy"/>
    <dgm:cxn modelId="{5E0774E2-17A7-49EF-9516-CB94311E616B}" srcId="{F27455F5-2618-4375-BC16-6427D1205F40}" destId="{DCB22E5A-5DE8-4F1A-9F1E-54F99C22E11E}" srcOrd="2" destOrd="0" parTransId="{BF453C0B-E12E-4F21-AAB4-6447D25FE5F8}" sibTransId="{F5AA0B53-83F0-48BD-8700-61EBB8CA8041}"/>
    <dgm:cxn modelId="{FB36598A-C6D6-40D1-B13E-23CC121722CE}" type="presOf" srcId="{5CF1EFE1-4F12-48B7-9463-1F6F1D992775}" destId="{7AAB1708-86A8-4BEB-9062-4D26AC7FE2A3}" srcOrd="0" destOrd="0" presId="urn:microsoft.com/office/officeart/2008/layout/HorizontalMultiLevelHierarchy"/>
    <dgm:cxn modelId="{53807228-CC97-48E8-9303-2CC70D194348}" srcId="{F2EF9874-94A6-4A15-9CD7-E2B6DFDE4D43}" destId="{74A8B318-C147-4908-B7C8-F480FED9A7AC}" srcOrd="1" destOrd="0" parTransId="{913D0268-ADAE-4B67-8594-E9B78B9EDBD8}" sibTransId="{EFCE7EBA-C29B-4B40-A63E-11D4B2D12FEA}"/>
    <dgm:cxn modelId="{97EAD65A-4405-4FEB-8EB7-808C9F4663AE}" type="presOf" srcId="{0BA7A349-AEAC-4179-B1ED-7EC5E71F7388}" destId="{949A76D0-ADFE-45AD-9061-F2F01F563B53}" srcOrd="0" destOrd="0" presId="urn:microsoft.com/office/officeart/2008/layout/HorizontalMultiLevelHierarchy"/>
    <dgm:cxn modelId="{5A609D0B-47B5-46C2-B447-B01374D77BBA}" type="presOf" srcId="{0B0CB045-21FE-4BE0-A265-B27D21FFB844}" destId="{1606F748-DD0C-4654-8925-34D69527ABCF}" srcOrd="0" destOrd="0" presId="urn:microsoft.com/office/officeart/2008/layout/HorizontalMultiLevelHierarchy"/>
    <dgm:cxn modelId="{D050822F-343E-4FBC-968C-02C74C945ED3}" type="presOf" srcId="{38B295DB-BE6B-428D-8BF7-4D93CC1A3DBF}" destId="{F347261B-8519-4ABE-8DD0-C40915B0F10C}" srcOrd="1" destOrd="0" presId="urn:microsoft.com/office/officeart/2008/layout/HorizontalMultiLevelHierarchy"/>
    <dgm:cxn modelId="{A4614B0F-BB43-41D8-8866-7C42601B6241}" type="presOf" srcId="{7E4F83D3-ECCB-4782-AEBE-62462AEE1062}" destId="{CD77CC84-A762-47BE-BA27-F8F6F9571A23}" srcOrd="0" destOrd="0" presId="urn:microsoft.com/office/officeart/2008/layout/HorizontalMultiLevelHierarchy"/>
    <dgm:cxn modelId="{9328E8B0-C4FF-4788-91D1-630451B8AB84}" srcId="{989D6682-A154-43B0-9780-A51A8DD2FE6C}" destId="{5CF1EFE1-4F12-48B7-9463-1F6F1D992775}" srcOrd="0" destOrd="0" parTransId="{38B295DB-BE6B-428D-8BF7-4D93CC1A3DBF}" sibTransId="{ED0AC994-29AE-48D9-BCBC-82C5D60D7D92}"/>
    <dgm:cxn modelId="{6E706D09-B020-4202-90E3-1FFD2DF71EDD}" srcId="{D340E7C8-C296-47BA-B2CD-6E8CA3CF8F6E}" destId="{5B5F3B54-78F8-4BFC-8D02-88077BD1829B}" srcOrd="0" destOrd="0" parTransId="{9B070F06-8F5D-4557-8EE7-ACD6A930C7E8}" sibTransId="{3D79AB08-A92B-4032-95E6-3176591513AB}"/>
    <dgm:cxn modelId="{F222351A-4FBA-4F94-B82F-2DA05F5AD395}" type="presOf" srcId="{913D0268-ADAE-4B67-8594-E9B78B9EDBD8}" destId="{B1A47C7D-3567-4DCA-B84C-4C45D3F0DA1B}" srcOrd="0" destOrd="0" presId="urn:microsoft.com/office/officeart/2008/layout/HorizontalMultiLevelHierarchy"/>
    <dgm:cxn modelId="{CE0A912D-F257-4E37-AC3F-BA86EE08D554}" type="presOf" srcId="{DC767706-DBD1-4DFB-8618-DB1C36CC36CC}" destId="{36D8A0D0-A7EF-4DEF-8D26-A739F83F5196}" srcOrd="0" destOrd="0" presId="urn:microsoft.com/office/officeart/2008/layout/HorizontalMultiLevelHierarchy"/>
    <dgm:cxn modelId="{7BC8ED59-3E0E-41D3-B26F-A678698EC4C6}" type="presOf" srcId="{A1AFBF7D-A188-4DB2-A844-D23BF498C13F}" destId="{23645832-AB7A-4369-9532-00A2F45EC1C8}" srcOrd="1" destOrd="0" presId="urn:microsoft.com/office/officeart/2008/layout/HorizontalMultiLevelHierarchy"/>
    <dgm:cxn modelId="{8CFC8C34-FA50-49F8-AFB4-142BCC8A56EB}" srcId="{F2EF9874-94A6-4A15-9CD7-E2B6DFDE4D43}" destId="{DF2EAD4B-E138-4566-9815-70B6CBDAE99F}" srcOrd="0" destOrd="0" parTransId="{551604B1-2BE0-4994-BDDF-A49D46978DEC}" sibTransId="{9EE1DE20-A0E7-4B32-8699-6FF0F909A888}"/>
    <dgm:cxn modelId="{6DDEE620-4562-4A75-B58F-C92761CD829F}" type="presOf" srcId="{F2EF9874-94A6-4A15-9CD7-E2B6DFDE4D43}" destId="{B4FFB994-F0DA-4ADF-9B09-2A2D5A25C4CC}" srcOrd="0" destOrd="0" presId="urn:microsoft.com/office/officeart/2008/layout/HorizontalMultiLevelHierarchy"/>
    <dgm:cxn modelId="{6DE0F368-7CB0-4499-B41F-82DD2C12217E}" type="presOf" srcId="{913D0268-ADAE-4B67-8594-E9B78B9EDBD8}" destId="{CA6B9AD1-9E51-4FFB-B90B-22627F849653}" srcOrd="1" destOrd="0" presId="urn:microsoft.com/office/officeart/2008/layout/HorizontalMultiLevelHierarchy"/>
    <dgm:cxn modelId="{B3BDA6F8-C099-4B77-A461-EBB958B9A997}" type="presOf" srcId="{EB120F67-A380-4766-9607-111165592A1E}" destId="{B5FF8490-144B-4F57-80BB-9A8455B56050}" srcOrd="1" destOrd="0" presId="urn:microsoft.com/office/officeart/2008/layout/HorizontalMultiLevelHierarchy"/>
    <dgm:cxn modelId="{3A0426D4-02CD-428D-97E3-952D1A20EE2D}" type="presOf" srcId="{551604B1-2BE0-4994-BDDF-A49D46978DEC}" destId="{9A5596BD-FB75-4404-B9B1-46A21F7EB72D}" srcOrd="0" destOrd="0" presId="urn:microsoft.com/office/officeart/2008/layout/HorizontalMultiLevelHierarchy"/>
    <dgm:cxn modelId="{521227B0-0EFF-4FF0-933C-20696875E112}" type="presOf" srcId="{BCAB0E15-8391-4DE7-B3F0-CEE4F5FD2AC6}" destId="{F11A2853-EEB4-47AB-95E6-6DA628DE10D8}" srcOrd="0" destOrd="0" presId="urn:microsoft.com/office/officeart/2008/layout/HorizontalMultiLevelHierarchy"/>
    <dgm:cxn modelId="{1D9F2B94-73A6-4920-BB0D-600F081CEB86}" type="presParOf" srcId="{6E765BF9-0ACB-4EDF-B413-08FC7E25163E}" destId="{2562BA4A-C5EF-4868-9516-9649C981B2B4}" srcOrd="0" destOrd="0" presId="urn:microsoft.com/office/officeart/2008/layout/HorizontalMultiLevelHierarchy"/>
    <dgm:cxn modelId="{6A3730A1-A757-4A29-87BC-A1072C88DB3B}" type="presParOf" srcId="{2562BA4A-C5EF-4868-9516-9649C981B2B4}" destId="{CD77CC84-A762-47BE-BA27-F8F6F9571A23}" srcOrd="0" destOrd="0" presId="urn:microsoft.com/office/officeart/2008/layout/HorizontalMultiLevelHierarchy"/>
    <dgm:cxn modelId="{30E07580-C1A8-437E-9F0A-218006C8C0EA}" type="presParOf" srcId="{2562BA4A-C5EF-4868-9516-9649C981B2B4}" destId="{1D94F118-8189-4A89-BB13-6138305D033F}" srcOrd="1" destOrd="0" presId="urn:microsoft.com/office/officeart/2008/layout/HorizontalMultiLevelHierarchy"/>
    <dgm:cxn modelId="{10DF1815-F8A0-407D-BADA-76CCCE3AE339}" type="presParOf" srcId="{1D94F118-8189-4A89-BB13-6138305D033F}" destId="{1606F748-DD0C-4654-8925-34D69527ABCF}" srcOrd="0" destOrd="0" presId="urn:microsoft.com/office/officeart/2008/layout/HorizontalMultiLevelHierarchy"/>
    <dgm:cxn modelId="{D987B633-4E17-43EC-93B2-4F392E6C6886}" type="presParOf" srcId="{1606F748-DD0C-4654-8925-34D69527ABCF}" destId="{3EB854E7-A8FB-4798-8E00-17FD22AEF750}" srcOrd="0" destOrd="0" presId="urn:microsoft.com/office/officeart/2008/layout/HorizontalMultiLevelHierarchy"/>
    <dgm:cxn modelId="{56339D48-0967-48AE-831F-B155F6910ABA}" type="presParOf" srcId="{1D94F118-8189-4A89-BB13-6138305D033F}" destId="{84F3304D-EF96-4B96-87C5-4B27C0DEFE71}" srcOrd="1" destOrd="0" presId="urn:microsoft.com/office/officeart/2008/layout/HorizontalMultiLevelHierarchy"/>
    <dgm:cxn modelId="{667CA916-696D-4AE2-8490-52BB6AA30C70}" type="presParOf" srcId="{84F3304D-EF96-4B96-87C5-4B27C0DEFE71}" destId="{7074A51D-137A-4399-923C-60857BCB9C0B}" srcOrd="0" destOrd="0" presId="urn:microsoft.com/office/officeart/2008/layout/HorizontalMultiLevelHierarchy"/>
    <dgm:cxn modelId="{EA80EBC6-7754-4A98-BD40-0736EDA0167C}" type="presParOf" srcId="{84F3304D-EF96-4B96-87C5-4B27C0DEFE71}" destId="{42F802A2-B4D9-4B8B-9E09-EA42282B24D0}" srcOrd="1" destOrd="0" presId="urn:microsoft.com/office/officeart/2008/layout/HorizontalMultiLevelHierarchy"/>
    <dgm:cxn modelId="{55F906AF-FA71-4939-A695-098B06E0346F}" type="presParOf" srcId="{42F802A2-B4D9-4B8B-9E09-EA42282B24D0}" destId="{62A3DC62-C855-4BA9-ABBA-8281B4F39448}" srcOrd="0" destOrd="0" presId="urn:microsoft.com/office/officeart/2008/layout/HorizontalMultiLevelHierarchy"/>
    <dgm:cxn modelId="{9F6022B3-1729-42A6-BF94-E3F5E3EE77E0}" type="presParOf" srcId="{62A3DC62-C855-4BA9-ABBA-8281B4F39448}" destId="{F02AA61C-66CE-456B-9324-446E1B70B7E3}" srcOrd="0" destOrd="0" presId="urn:microsoft.com/office/officeart/2008/layout/HorizontalMultiLevelHierarchy"/>
    <dgm:cxn modelId="{B3393F7C-DC49-420E-B69B-DD660E856AF7}" type="presParOf" srcId="{42F802A2-B4D9-4B8B-9E09-EA42282B24D0}" destId="{E2E5FA1F-8CC1-46F7-97AB-05D33469FD95}" srcOrd="1" destOrd="0" presId="urn:microsoft.com/office/officeart/2008/layout/HorizontalMultiLevelHierarchy"/>
    <dgm:cxn modelId="{A7029085-7C36-4611-A50A-C7627024CF58}" type="presParOf" srcId="{E2E5FA1F-8CC1-46F7-97AB-05D33469FD95}" destId="{B4FFB994-F0DA-4ADF-9B09-2A2D5A25C4CC}" srcOrd="0" destOrd="0" presId="urn:microsoft.com/office/officeart/2008/layout/HorizontalMultiLevelHierarchy"/>
    <dgm:cxn modelId="{0E9815D5-4E47-434C-95D6-163BAC82BC2A}" type="presParOf" srcId="{E2E5FA1F-8CC1-46F7-97AB-05D33469FD95}" destId="{2E1F635F-9C94-4AC1-8857-8B91E0C5DA34}" srcOrd="1" destOrd="0" presId="urn:microsoft.com/office/officeart/2008/layout/HorizontalMultiLevelHierarchy"/>
    <dgm:cxn modelId="{F5EB9137-3FB3-45E3-9A43-1EDD023D6B19}" type="presParOf" srcId="{2E1F635F-9C94-4AC1-8857-8B91E0C5DA34}" destId="{9A5596BD-FB75-4404-B9B1-46A21F7EB72D}" srcOrd="0" destOrd="0" presId="urn:microsoft.com/office/officeart/2008/layout/HorizontalMultiLevelHierarchy"/>
    <dgm:cxn modelId="{51E3DEAE-38D9-4194-AB40-337391AEAB6E}" type="presParOf" srcId="{9A5596BD-FB75-4404-B9B1-46A21F7EB72D}" destId="{3C970E7F-F746-460D-AA29-4EC1BE6ED6EB}" srcOrd="0" destOrd="0" presId="urn:microsoft.com/office/officeart/2008/layout/HorizontalMultiLevelHierarchy"/>
    <dgm:cxn modelId="{A20C4263-306B-43AE-8284-9B0D6378330F}" type="presParOf" srcId="{2E1F635F-9C94-4AC1-8857-8B91E0C5DA34}" destId="{C261AA60-ED75-44AF-838F-00B9AAC9CC86}" srcOrd="1" destOrd="0" presId="urn:microsoft.com/office/officeart/2008/layout/HorizontalMultiLevelHierarchy"/>
    <dgm:cxn modelId="{961EE6A0-A818-40DD-A321-D3AB70AA1B2E}" type="presParOf" srcId="{C261AA60-ED75-44AF-838F-00B9AAC9CC86}" destId="{3CB66A3A-7DB4-46A9-9080-064AE9B51A74}" srcOrd="0" destOrd="0" presId="urn:microsoft.com/office/officeart/2008/layout/HorizontalMultiLevelHierarchy"/>
    <dgm:cxn modelId="{9CB9E289-7F3F-4936-90F7-1BDF1AADB51F}" type="presParOf" srcId="{C261AA60-ED75-44AF-838F-00B9AAC9CC86}" destId="{120FD2B9-4290-40BA-9A55-364C728CE55A}" srcOrd="1" destOrd="0" presId="urn:microsoft.com/office/officeart/2008/layout/HorizontalMultiLevelHierarchy"/>
    <dgm:cxn modelId="{E643A89F-4CC9-4891-897A-87E7AF48159B}" type="presParOf" srcId="{2E1F635F-9C94-4AC1-8857-8B91E0C5DA34}" destId="{B1A47C7D-3567-4DCA-B84C-4C45D3F0DA1B}" srcOrd="2" destOrd="0" presId="urn:microsoft.com/office/officeart/2008/layout/HorizontalMultiLevelHierarchy"/>
    <dgm:cxn modelId="{CA5A5725-7F1C-44D1-A328-D1F8F04B5A5A}" type="presParOf" srcId="{B1A47C7D-3567-4DCA-B84C-4C45D3F0DA1B}" destId="{CA6B9AD1-9E51-4FFB-B90B-22627F849653}" srcOrd="0" destOrd="0" presId="urn:microsoft.com/office/officeart/2008/layout/HorizontalMultiLevelHierarchy"/>
    <dgm:cxn modelId="{F6C0313D-4D03-47D7-98FB-C41BF1464C15}" type="presParOf" srcId="{2E1F635F-9C94-4AC1-8857-8B91E0C5DA34}" destId="{F771978E-9F27-4EE2-B549-E090069294D3}" srcOrd="3" destOrd="0" presId="urn:microsoft.com/office/officeart/2008/layout/HorizontalMultiLevelHierarchy"/>
    <dgm:cxn modelId="{4E5B38FD-DC0D-49F3-8CF3-72D590B16EFD}" type="presParOf" srcId="{F771978E-9F27-4EE2-B549-E090069294D3}" destId="{9041038F-478A-48FE-970F-ADEA4E959CD9}" srcOrd="0" destOrd="0" presId="urn:microsoft.com/office/officeart/2008/layout/HorizontalMultiLevelHierarchy"/>
    <dgm:cxn modelId="{2836A508-9350-4341-A007-08022FFDB187}" type="presParOf" srcId="{F771978E-9F27-4EE2-B549-E090069294D3}" destId="{287295A4-DE5C-4520-BE62-AE32A82796BF}" srcOrd="1" destOrd="0" presId="urn:microsoft.com/office/officeart/2008/layout/HorizontalMultiLevelHierarchy"/>
    <dgm:cxn modelId="{A8A374B9-A008-4AF3-AAD7-7C62FC653004}" type="presParOf" srcId="{42F802A2-B4D9-4B8B-9E09-EA42282B24D0}" destId="{C844E3FF-D9E0-48E9-B0BC-424BB99F74DC}" srcOrd="2" destOrd="0" presId="urn:microsoft.com/office/officeart/2008/layout/HorizontalMultiLevelHierarchy"/>
    <dgm:cxn modelId="{D9E58D8D-95F2-4587-B0BD-235ED1F3077D}" type="presParOf" srcId="{C844E3FF-D9E0-48E9-B0BC-424BB99F74DC}" destId="{585A6AEC-1CF3-4A89-B0B1-8EB828E5028B}" srcOrd="0" destOrd="0" presId="urn:microsoft.com/office/officeart/2008/layout/HorizontalMultiLevelHierarchy"/>
    <dgm:cxn modelId="{8396E8F3-24CC-4CA9-93F0-2B178E8FB20D}" type="presParOf" srcId="{42F802A2-B4D9-4B8B-9E09-EA42282B24D0}" destId="{84D284DF-8CB3-4B1C-B911-933C9F21DC9F}" srcOrd="3" destOrd="0" presId="urn:microsoft.com/office/officeart/2008/layout/HorizontalMultiLevelHierarchy"/>
    <dgm:cxn modelId="{F844F145-AA1C-4FD9-876E-54042C39102A}" type="presParOf" srcId="{84D284DF-8CB3-4B1C-B911-933C9F21DC9F}" destId="{F24B1F75-2AAF-4B65-A736-90F89568484C}" srcOrd="0" destOrd="0" presId="urn:microsoft.com/office/officeart/2008/layout/HorizontalMultiLevelHierarchy"/>
    <dgm:cxn modelId="{2E1491AF-7D79-41A7-9B49-F557C00CB9EC}" type="presParOf" srcId="{84D284DF-8CB3-4B1C-B911-933C9F21DC9F}" destId="{1233ABC5-06E6-446D-B5B7-04FD199CC2E4}" srcOrd="1" destOrd="0" presId="urn:microsoft.com/office/officeart/2008/layout/HorizontalMultiLevelHierarchy"/>
    <dgm:cxn modelId="{5D3A0FDB-0E9C-4D35-A4C7-D71858E14D9B}" type="presParOf" srcId="{1233ABC5-06E6-446D-B5B7-04FD199CC2E4}" destId="{3C27485B-2F7B-4EC2-B2C3-C432BEC167F8}" srcOrd="0" destOrd="0" presId="urn:microsoft.com/office/officeart/2008/layout/HorizontalMultiLevelHierarchy"/>
    <dgm:cxn modelId="{7B6DD4C0-AE5B-4741-A85C-7F46C79F934D}" type="presParOf" srcId="{3C27485B-2F7B-4EC2-B2C3-C432BEC167F8}" destId="{3AC6CADE-CA5E-4D50-A56A-EA14B7CC728B}" srcOrd="0" destOrd="0" presId="urn:microsoft.com/office/officeart/2008/layout/HorizontalMultiLevelHierarchy"/>
    <dgm:cxn modelId="{82251DD6-0E2D-4711-8C19-82F27B8C24F2}" type="presParOf" srcId="{1233ABC5-06E6-446D-B5B7-04FD199CC2E4}" destId="{EAF3C132-FA7D-4222-9795-2A4760DAA91F}" srcOrd="1" destOrd="0" presId="urn:microsoft.com/office/officeart/2008/layout/HorizontalMultiLevelHierarchy"/>
    <dgm:cxn modelId="{1F0BEE77-A7CD-473F-AE3E-85617224122A}" type="presParOf" srcId="{EAF3C132-FA7D-4222-9795-2A4760DAA91F}" destId="{BBFD0D81-1DE6-4F3B-9614-35FABEE473C1}" srcOrd="0" destOrd="0" presId="urn:microsoft.com/office/officeart/2008/layout/HorizontalMultiLevelHierarchy"/>
    <dgm:cxn modelId="{22A1B6C7-CCBA-499B-9DE2-DE52FF09996F}" type="presParOf" srcId="{EAF3C132-FA7D-4222-9795-2A4760DAA91F}" destId="{1B3A2E79-102C-4CAA-9872-123BDAFB7DB0}" srcOrd="1" destOrd="0" presId="urn:microsoft.com/office/officeart/2008/layout/HorizontalMultiLevelHierarchy"/>
    <dgm:cxn modelId="{E78B501E-4BB3-4E0D-AFC7-246C558FC3AC}" type="presParOf" srcId="{1233ABC5-06E6-446D-B5B7-04FD199CC2E4}" destId="{53928373-BA0F-46A0-A2AE-F11B33BC7FAB}" srcOrd="2" destOrd="0" presId="urn:microsoft.com/office/officeart/2008/layout/HorizontalMultiLevelHierarchy"/>
    <dgm:cxn modelId="{571DB5A7-6803-4D98-BF3C-4BD34B62D2C0}" type="presParOf" srcId="{53928373-BA0F-46A0-A2AE-F11B33BC7FAB}" destId="{E7FCEA28-8EC8-4D4A-975B-9BBB15759B16}" srcOrd="0" destOrd="0" presId="urn:microsoft.com/office/officeart/2008/layout/HorizontalMultiLevelHierarchy"/>
    <dgm:cxn modelId="{8440E3E4-DF10-462A-B991-C2F6F544E033}" type="presParOf" srcId="{1233ABC5-06E6-446D-B5B7-04FD199CC2E4}" destId="{AF83146E-3AAB-442D-8E06-4B4804210834}" srcOrd="3" destOrd="0" presId="urn:microsoft.com/office/officeart/2008/layout/HorizontalMultiLevelHierarchy"/>
    <dgm:cxn modelId="{6B0AFDF7-6F5F-416C-A4D9-4DFA515E77EC}" type="presParOf" srcId="{AF83146E-3AAB-442D-8E06-4B4804210834}" destId="{949A76D0-ADFE-45AD-9061-F2F01F563B53}" srcOrd="0" destOrd="0" presId="urn:microsoft.com/office/officeart/2008/layout/HorizontalMultiLevelHierarchy"/>
    <dgm:cxn modelId="{D960CF57-D3BD-4F4D-A79C-10C6F94A109C}" type="presParOf" srcId="{AF83146E-3AAB-442D-8E06-4B4804210834}" destId="{F4D32209-A854-4A0D-A214-ED09CC20A918}" srcOrd="1" destOrd="0" presId="urn:microsoft.com/office/officeart/2008/layout/HorizontalMultiLevelHierarchy"/>
    <dgm:cxn modelId="{E0B77A9A-31ED-452E-8778-29073B2AEBA1}" type="presParOf" srcId="{42F802A2-B4D9-4B8B-9E09-EA42282B24D0}" destId="{098A7AF6-3CC7-4673-A933-08D18F5AE98F}" srcOrd="4" destOrd="0" presId="urn:microsoft.com/office/officeart/2008/layout/HorizontalMultiLevelHierarchy"/>
    <dgm:cxn modelId="{C36D2A9F-E43F-40D4-97C3-7E543FB7AD84}" type="presParOf" srcId="{098A7AF6-3CC7-4673-A933-08D18F5AE98F}" destId="{972ED73D-F313-4CEC-B120-86B08C149153}" srcOrd="0" destOrd="0" presId="urn:microsoft.com/office/officeart/2008/layout/HorizontalMultiLevelHierarchy"/>
    <dgm:cxn modelId="{BDD5CE70-A746-4433-A2F8-8F41A9AD8C0F}" type="presParOf" srcId="{42F802A2-B4D9-4B8B-9E09-EA42282B24D0}" destId="{65AA9797-A9E2-4A55-B37B-FD53AA2025D5}" srcOrd="5" destOrd="0" presId="urn:microsoft.com/office/officeart/2008/layout/HorizontalMultiLevelHierarchy"/>
    <dgm:cxn modelId="{73113105-183A-495A-BEDB-12DDEAE79C81}" type="presParOf" srcId="{65AA9797-A9E2-4A55-B37B-FD53AA2025D5}" destId="{5D9CFCE2-3482-4EAF-BC85-75FB0393CAAA}" srcOrd="0" destOrd="0" presId="urn:microsoft.com/office/officeart/2008/layout/HorizontalMultiLevelHierarchy"/>
    <dgm:cxn modelId="{0DBB14A5-26D7-4B78-8355-ACC3897BCF68}" type="presParOf" srcId="{65AA9797-A9E2-4A55-B37B-FD53AA2025D5}" destId="{D196C635-277A-4E91-B3EF-DD0E84ADF55F}" srcOrd="1" destOrd="0" presId="urn:microsoft.com/office/officeart/2008/layout/HorizontalMultiLevelHierarchy"/>
    <dgm:cxn modelId="{F0F3C59D-3667-4758-A78D-32AA7DCCFE16}" type="presParOf" srcId="{1D94F118-8189-4A89-BB13-6138305D033F}" destId="{6D233D08-C73F-4F42-B736-F8AE0096269A}" srcOrd="2" destOrd="0" presId="urn:microsoft.com/office/officeart/2008/layout/HorizontalMultiLevelHierarchy"/>
    <dgm:cxn modelId="{8886A3F9-7D03-467C-A003-D4001B2C464A}" type="presParOf" srcId="{6D233D08-C73F-4F42-B736-F8AE0096269A}" destId="{071CC3F3-FED9-48D2-ACEE-5A266CA3DBD5}" srcOrd="0" destOrd="0" presId="urn:microsoft.com/office/officeart/2008/layout/HorizontalMultiLevelHierarchy"/>
    <dgm:cxn modelId="{C9F5D028-963A-4774-ACF7-6C9CF4CFDBBC}" type="presParOf" srcId="{1D94F118-8189-4A89-BB13-6138305D033F}" destId="{E8975650-18D4-4311-9CAF-14200CE6D52B}" srcOrd="3" destOrd="0" presId="urn:microsoft.com/office/officeart/2008/layout/HorizontalMultiLevelHierarchy"/>
    <dgm:cxn modelId="{7700AEFC-471C-4467-B59C-5FA3267C3BAD}" type="presParOf" srcId="{E8975650-18D4-4311-9CAF-14200CE6D52B}" destId="{723683B0-6542-4F3C-A507-D8BECE1706EB}" srcOrd="0" destOrd="0" presId="urn:microsoft.com/office/officeart/2008/layout/HorizontalMultiLevelHierarchy"/>
    <dgm:cxn modelId="{96EA2D0B-95DC-40ED-A0F5-7B3D70E666AD}" type="presParOf" srcId="{E8975650-18D4-4311-9CAF-14200CE6D52B}" destId="{64B4E352-C24B-4ED3-9566-B8689BC4D8AA}" srcOrd="1" destOrd="0" presId="urn:microsoft.com/office/officeart/2008/layout/HorizontalMultiLevelHierarchy"/>
    <dgm:cxn modelId="{995649FF-4C18-4BDD-B023-A1D42805EDB6}" type="presParOf" srcId="{64B4E352-C24B-4ED3-9566-B8689BC4D8AA}" destId="{127D7BEB-975D-4D84-9E6D-E1D1C6B48957}" srcOrd="0" destOrd="0" presId="urn:microsoft.com/office/officeart/2008/layout/HorizontalMultiLevelHierarchy"/>
    <dgm:cxn modelId="{ADA49204-3F4E-4FD8-8B96-60D95534E287}" type="presParOf" srcId="{127D7BEB-975D-4D84-9E6D-E1D1C6B48957}" destId="{BA46714F-D8B6-4D47-833B-1953D2A084AB}" srcOrd="0" destOrd="0" presId="urn:microsoft.com/office/officeart/2008/layout/HorizontalMultiLevelHierarchy"/>
    <dgm:cxn modelId="{B1C9775C-0C58-49D2-886E-C32979707DE9}" type="presParOf" srcId="{64B4E352-C24B-4ED3-9566-B8689BC4D8AA}" destId="{0A245DA9-6B80-4713-8048-C79CC1CA421C}" srcOrd="1" destOrd="0" presId="urn:microsoft.com/office/officeart/2008/layout/HorizontalMultiLevelHierarchy"/>
    <dgm:cxn modelId="{A9785C93-AACA-49EA-B388-0D1375E24DB8}" type="presParOf" srcId="{0A245DA9-6B80-4713-8048-C79CC1CA421C}" destId="{D3D699D1-1373-45FE-AFED-33D8AC597801}" srcOrd="0" destOrd="0" presId="urn:microsoft.com/office/officeart/2008/layout/HorizontalMultiLevelHierarchy"/>
    <dgm:cxn modelId="{35BEBA3B-496D-4A71-ADF7-BAB1C9A33C57}" type="presParOf" srcId="{0A245DA9-6B80-4713-8048-C79CC1CA421C}" destId="{8D301706-F618-42DC-817A-83D4496FF3B0}" srcOrd="1" destOrd="0" presId="urn:microsoft.com/office/officeart/2008/layout/HorizontalMultiLevelHierarchy"/>
    <dgm:cxn modelId="{D01D0D37-1823-403E-9189-5360492D78FA}" type="presParOf" srcId="{8D301706-F618-42DC-817A-83D4496FF3B0}" destId="{9B6BEF36-C5F5-40E2-9713-E4BABCEF6971}" srcOrd="0" destOrd="0" presId="urn:microsoft.com/office/officeart/2008/layout/HorizontalMultiLevelHierarchy"/>
    <dgm:cxn modelId="{186C9241-9470-4EA7-85B2-E8075E1B5AF1}" type="presParOf" srcId="{9B6BEF36-C5F5-40E2-9713-E4BABCEF6971}" destId="{A73CF3FF-C979-4D14-860B-36D95B8FF1E9}" srcOrd="0" destOrd="0" presId="urn:microsoft.com/office/officeart/2008/layout/HorizontalMultiLevelHierarchy"/>
    <dgm:cxn modelId="{6920FEBF-583E-49B9-8823-FAC65E7B0F5C}" type="presParOf" srcId="{8D301706-F618-42DC-817A-83D4496FF3B0}" destId="{B6E04361-1D60-47F5-8CBF-FD49BC091CE9}" srcOrd="1" destOrd="0" presId="urn:microsoft.com/office/officeart/2008/layout/HorizontalMultiLevelHierarchy"/>
    <dgm:cxn modelId="{735A40EC-05F7-4474-B74B-65F42D47FFF7}" type="presParOf" srcId="{B6E04361-1D60-47F5-8CBF-FD49BC091CE9}" destId="{715CB7E6-DBB0-40CE-BF69-3D1824CB5207}" srcOrd="0" destOrd="0" presId="urn:microsoft.com/office/officeart/2008/layout/HorizontalMultiLevelHierarchy"/>
    <dgm:cxn modelId="{582754D3-0E37-4651-B8E6-545700E76B0D}" type="presParOf" srcId="{B6E04361-1D60-47F5-8CBF-FD49BC091CE9}" destId="{E0F8F9B8-94EC-47A9-A3D3-E78D75BFD5E9}" srcOrd="1" destOrd="0" presId="urn:microsoft.com/office/officeart/2008/layout/HorizontalMultiLevelHierarchy"/>
    <dgm:cxn modelId="{768DFABB-09AE-4FE0-839D-EAFF77BC3A4F}" type="presParOf" srcId="{8D301706-F618-42DC-817A-83D4496FF3B0}" destId="{B9E0CED9-FA54-4AF7-98FD-91B9823409DB}" srcOrd="2" destOrd="0" presId="urn:microsoft.com/office/officeart/2008/layout/HorizontalMultiLevelHierarchy"/>
    <dgm:cxn modelId="{874C92D2-A0DC-4F16-8820-A9229C8213E9}" type="presParOf" srcId="{B9E0CED9-FA54-4AF7-98FD-91B9823409DB}" destId="{7341B8AF-5BD7-440C-952E-4BF3BACEDAEA}" srcOrd="0" destOrd="0" presId="urn:microsoft.com/office/officeart/2008/layout/HorizontalMultiLevelHierarchy"/>
    <dgm:cxn modelId="{DD729875-7B9B-4C63-8CE0-3F218CE79856}" type="presParOf" srcId="{8D301706-F618-42DC-817A-83D4496FF3B0}" destId="{E50A8733-3336-449B-840F-A6150ED5B6BF}" srcOrd="3" destOrd="0" presId="urn:microsoft.com/office/officeart/2008/layout/HorizontalMultiLevelHierarchy"/>
    <dgm:cxn modelId="{1459BD88-DC6B-4331-A253-B51F426B1896}" type="presParOf" srcId="{E50A8733-3336-449B-840F-A6150ED5B6BF}" destId="{94AC77F0-6EC2-40EE-B08F-9C0EB68C300D}" srcOrd="0" destOrd="0" presId="urn:microsoft.com/office/officeart/2008/layout/HorizontalMultiLevelHierarchy"/>
    <dgm:cxn modelId="{931B9C00-6CC2-4634-9C82-D5B131C581D1}" type="presParOf" srcId="{E50A8733-3336-449B-840F-A6150ED5B6BF}" destId="{9A2634F8-DFB8-4AA5-9DC6-16DB4803CCAE}" srcOrd="1" destOrd="0" presId="urn:microsoft.com/office/officeart/2008/layout/HorizontalMultiLevelHierarchy"/>
    <dgm:cxn modelId="{9BE59B97-76C0-456D-A639-626878AC4B6A}" type="presParOf" srcId="{8D301706-F618-42DC-817A-83D4496FF3B0}" destId="{AE039B5A-C7D7-45BD-96D4-77CE2D55478E}" srcOrd="4" destOrd="0" presId="urn:microsoft.com/office/officeart/2008/layout/HorizontalMultiLevelHierarchy"/>
    <dgm:cxn modelId="{8BA70145-66FD-4889-9BF2-108BC31D5A8F}" type="presParOf" srcId="{AE039B5A-C7D7-45BD-96D4-77CE2D55478E}" destId="{B5FF8490-144B-4F57-80BB-9A8455B56050}" srcOrd="0" destOrd="0" presId="urn:microsoft.com/office/officeart/2008/layout/HorizontalMultiLevelHierarchy"/>
    <dgm:cxn modelId="{58A6F2E8-1C68-460D-8890-75106AB8BB06}" type="presParOf" srcId="{8D301706-F618-42DC-817A-83D4496FF3B0}" destId="{1BA25CE9-BBE4-49EA-B723-5D2DA01C77FF}" srcOrd="5" destOrd="0" presId="urn:microsoft.com/office/officeart/2008/layout/HorizontalMultiLevelHierarchy"/>
    <dgm:cxn modelId="{3413E426-3464-428C-8864-EFA858B90913}" type="presParOf" srcId="{1BA25CE9-BBE4-49EA-B723-5D2DA01C77FF}" destId="{0C100D5D-3E37-411E-A15C-48D364BEEE61}" srcOrd="0" destOrd="0" presId="urn:microsoft.com/office/officeart/2008/layout/HorizontalMultiLevelHierarchy"/>
    <dgm:cxn modelId="{1FCC3734-C7BF-43C3-988F-80D80B7FF191}" type="presParOf" srcId="{1BA25CE9-BBE4-49EA-B723-5D2DA01C77FF}" destId="{F8CA4BCB-CC45-4A53-A4DE-3651CA946B29}" srcOrd="1" destOrd="0" presId="urn:microsoft.com/office/officeart/2008/layout/HorizontalMultiLevelHierarchy"/>
    <dgm:cxn modelId="{7A27BB54-1AAA-4E97-A3FF-D4314A3F7B7B}" type="presParOf" srcId="{64B4E352-C24B-4ED3-9566-B8689BC4D8AA}" destId="{99F53196-25DA-43A2-A3D2-7C1C03731A17}" srcOrd="2" destOrd="0" presId="urn:microsoft.com/office/officeart/2008/layout/HorizontalMultiLevelHierarchy"/>
    <dgm:cxn modelId="{220ECE12-826A-4EEB-BA29-CCE85D772692}" type="presParOf" srcId="{99F53196-25DA-43A2-A3D2-7C1C03731A17}" destId="{47C16EFC-D71E-4585-9181-A20BB7DA6D57}" srcOrd="0" destOrd="0" presId="urn:microsoft.com/office/officeart/2008/layout/HorizontalMultiLevelHierarchy"/>
    <dgm:cxn modelId="{519AB5F1-9E26-427D-B42E-CA37173EC754}" type="presParOf" srcId="{64B4E352-C24B-4ED3-9566-B8689BC4D8AA}" destId="{562CCB59-4B64-4F7A-B132-4716B82CAACF}" srcOrd="3" destOrd="0" presId="urn:microsoft.com/office/officeart/2008/layout/HorizontalMultiLevelHierarchy"/>
    <dgm:cxn modelId="{52F17731-F18C-44A5-97CE-288104558C9F}" type="presParOf" srcId="{562CCB59-4B64-4F7A-B132-4716B82CAACF}" destId="{349E6533-5A05-460F-B914-C8A35B2DE745}" srcOrd="0" destOrd="0" presId="urn:microsoft.com/office/officeart/2008/layout/HorizontalMultiLevelHierarchy"/>
    <dgm:cxn modelId="{DB7173EF-EF77-44D0-B70D-034E0AA94E72}" type="presParOf" srcId="{562CCB59-4B64-4F7A-B132-4716B82CAACF}" destId="{AC149218-9941-4F2E-94A1-34012E9C353A}" srcOrd="1" destOrd="0" presId="urn:microsoft.com/office/officeart/2008/layout/HorizontalMultiLevelHierarchy"/>
    <dgm:cxn modelId="{743E669E-8710-4982-815F-D225C3A5EBF2}" type="presParOf" srcId="{AC149218-9941-4F2E-94A1-34012E9C353A}" destId="{7E838098-71D2-4333-8C63-5AF1345E7731}" srcOrd="0" destOrd="0" presId="urn:microsoft.com/office/officeart/2008/layout/HorizontalMultiLevelHierarchy"/>
    <dgm:cxn modelId="{A7B0E52D-39FE-48D7-9204-B197C10927C1}" type="presParOf" srcId="{7E838098-71D2-4333-8C63-5AF1345E7731}" destId="{F347261B-8519-4ABE-8DD0-C40915B0F10C}" srcOrd="0" destOrd="0" presId="urn:microsoft.com/office/officeart/2008/layout/HorizontalMultiLevelHierarchy"/>
    <dgm:cxn modelId="{104DD731-851E-4204-A560-8D9934E957CD}" type="presParOf" srcId="{AC149218-9941-4F2E-94A1-34012E9C353A}" destId="{775D652C-4FF5-4D11-9711-58C9F9BAA3C0}" srcOrd="1" destOrd="0" presId="urn:microsoft.com/office/officeart/2008/layout/HorizontalMultiLevelHierarchy"/>
    <dgm:cxn modelId="{9FE534E1-D198-4538-9A4C-FFAFB60BCC2C}" type="presParOf" srcId="{775D652C-4FF5-4D11-9711-58C9F9BAA3C0}" destId="{7AAB1708-86A8-4BEB-9062-4D26AC7FE2A3}" srcOrd="0" destOrd="0" presId="urn:microsoft.com/office/officeart/2008/layout/HorizontalMultiLevelHierarchy"/>
    <dgm:cxn modelId="{74003770-4450-4F2A-A1E0-183E30027DA5}" type="presParOf" srcId="{775D652C-4FF5-4D11-9711-58C9F9BAA3C0}" destId="{336C4448-A81A-4B05-8E26-8FB853AA860E}" srcOrd="1" destOrd="0" presId="urn:microsoft.com/office/officeart/2008/layout/HorizontalMultiLevelHierarchy"/>
    <dgm:cxn modelId="{9777E010-B4FB-4157-AF12-5B9FF32607B9}" type="presParOf" srcId="{AC149218-9941-4F2E-94A1-34012E9C353A}" destId="{B92125A7-783F-49D0-86EA-4454DA7A9228}" srcOrd="2" destOrd="0" presId="urn:microsoft.com/office/officeart/2008/layout/HorizontalMultiLevelHierarchy"/>
    <dgm:cxn modelId="{7FD66178-45B1-4590-8F33-E9E54CF44D8F}" type="presParOf" srcId="{B92125A7-783F-49D0-86EA-4454DA7A9228}" destId="{23645832-AB7A-4369-9532-00A2F45EC1C8}" srcOrd="0" destOrd="0" presId="urn:microsoft.com/office/officeart/2008/layout/HorizontalMultiLevelHierarchy"/>
    <dgm:cxn modelId="{2B942491-CB06-4E2C-84AF-AB1B30D043FC}" type="presParOf" srcId="{AC149218-9941-4F2E-94A1-34012E9C353A}" destId="{89D8C268-96EB-4D57-AEAB-E1E1E4F9BAD0}" srcOrd="3" destOrd="0" presId="urn:microsoft.com/office/officeart/2008/layout/HorizontalMultiLevelHierarchy"/>
    <dgm:cxn modelId="{22BD7BBF-2F1A-41D1-BE1A-4BD4C286F390}" type="presParOf" srcId="{89D8C268-96EB-4D57-AEAB-E1E1E4F9BAD0}" destId="{A703F893-9823-456C-AA9D-6644BE2D68E7}" srcOrd="0" destOrd="0" presId="urn:microsoft.com/office/officeart/2008/layout/HorizontalMultiLevelHierarchy"/>
    <dgm:cxn modelId="{B767E143-E67F-4E4F-9398-B762712D6DE8}" type="presParOf" srcId="{89D8C268-96EB-4D57-AEAB-E1E1E4F9BAD0}" destId="{FD5D5D54-9CF6-4A51-BBE5-28932C8A19FE}" srcOrd="1" destOrd="0" presId="urn:microsoft.com/office/officeart/2008/layout/HorizontalMultiLevelHierarchy"/>
    <dgm:cxn modelId="{48E51968-E3DC-42DB-ADF6-0B2848564B99}" type="presParOf" srcId="{AC149218-9941-4F2E-94A1-34012E9C353A}" destId="{C63016F4-30A3-4EDB-B45D-8901CE0B3F44}" srcOrd="4" destOrd="0" presId="urn:microsoft.com/office/officeart/2008/layout/HorizontalMultiLevelHierarchy"/>
    <dgm:cxn modelId="{0FB6EFED-3F80-46A8-9D2E-A3DAAD73187B}" type="presParOf" srcId="{C63016F4-30A3-4EDB-B45D-8901CE0B3F44}" destId="{81F5F3B3-4BD6-42C9-B694-7B701532DE37}" srcOrd="0" destOrd="0" presId="urn:microsoft.com/office/officeart/2008/layout/HorizontalMultiLevelHierarchy"/>
    <dgm:cxn modelId="{7F623A56-BD6B-4C8F-BECD-9EFCAC8F673D}" type="presParOf" srcId="{AC149218-9941-4F2E-94A1-34012E9C353A}" destId="{22854E3E-23EF-4EC9-87FB-72FAAC0B7A1A}" srcOrd="5" destOrd="0" presId="urn:microsoft.com/office/officeart/2008/layout/HorizontalMultiLevelHierarchy"/>
    <dgm:cxn modelId="{FF39D1F4-F520-44E2-9F2E-CC0130AB60B2}" type="presParOf" srcId="{22854E3E-23EF-4EC9-87FB-72FAAC0B7A1A}" destId="{F11A2853-EEB4-47AB-95E6-6DA628DE10D8}" srcOrd="0" destOrd="0" presId="urn:microsoft.com/office/officeart/2008/layout/HorizontalMultiLevelHierarchy"/>
    <dgm:cxn modelId="{E7EE6C9E-E6F7-4783-BF06-2DBACFF1308B}" type="presParOf" srcId="{22854E3E-23EF-4EC9-87FB-72FAAC0B7A1A}" destId="{416FA44F-5228-4A35-8394-EB1897C319B0}" srcOrd="1" destOrd="0" presId="urn:microsoft.com/office/officeart/2008/layout/HorizontalMultiLevelHierarchy"/>
    <dgm:cxn modelId="{04C9CAB8-7569-4A7F-A609-9E8485F0DDA8}" type="presParOf" srcId="{AC149218-9941-4F2E-94A1-34012E9C353A}" destId="{36D8A0D0-A7EF-4DEF-8D26-A739F83F5196}" srcOrd="6" destOrd="0" presId="urn:microsoft.com/office/officeart/2008/layout/HorizontalMultiLevelHierarchy"/>
    <dgm:cxn modelId="{7668D521-D526-44C6-91BB-29375864EABF}" type="presParOf" srcId="{36D8A0D0-A7EF-4DEF-8D26-A739F83F5196}" destId="{0DB48927-482A-4465-8D62-27A536003917}" srcOrd="0" destOrd="0" presId="urn:microsoft.com/office/officeart/2008/layout/HorizontalMultiLevelHierarchy"/>
    <dgm:cxn modelId="{6F732719-0087-493C-B744-F1041B82E5E9}" type="presParOf" srcId="{AC149218-9941-4F2E-94A1-34012E9C353A}" destId="{77A5504D-D8D7-4596-97FF-69DA9BAEFF01}" srcOrd="7" destOrd="0" presId="urn:microsoft.com/office/officeart/2008/layout/HorizontalMultiLevelHierarchy"/>
    <dgm:cxn modelId="{5300C117-E20D-4F0F-9777-64992EDE94FA}" type="presParOf" srcId="{77A5504D-D8D7-4596-97FF-69DA9BAEFF01}" destId="{D19A051F-0DE3-4703-989E-C3960E475FF6}" srcOrd="0" destOrd="0" presId="urn:microsoft.com/office/officeart/2008/layout/HorizontalMultiLevelHierarchy"/>
    <dgm:cxn modelId="{8D7C63E8-0835-4A4F-BC19-717BFC836BFD}" type="presParOf" srcId="{77A5504D-D8D7-4596-97FF-69DA9BAEFF01}" destId="{619AE13C-F8DC-48E5-B491-FD932D370D70}" srcOrd="1" destOrd="0" presId="urn:microsoft.com/office/officeart/2008/layout/HorizontalMultiLevelHierarchy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D6219806-A024-4D94-B053-6B1337C8821D}" type="doc">
      <dgm:prSet loTypeId="urn:microsoft.com/office/officeart/2008/layout/HorizontalMultiLevelHierarchy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17BF948-7081-44D4-BCF2-006273F8885C}">
      <dgm:prSet phldrT="[文本]"/>
      <dgm:spPr/>
      <dgm:t>
        <a:bodyPr/>
        <a:lstStyle/>
        <a:p>
          <a:r>
            <a:rPr lang="zh-CN" altLang="en-US"/>
            <a:t>组织管理</a:t>
          </a:r>
        </a:p>
      </dgm:t>
    </dgm:pt>
    <dgm:pt modelId="{B5AD587A-64B4-44A4-A735-06F9918DC805}" type="parTrans" cxnId="{D38F5D0A-A510-48C4-8842-3B2B28982FD0}">
      <dgm:prSet/>
      <dgm:spPr/>
      <dgm:t>
        <a:bodyPr/>
        <a:lstStyle/>
        <a:p>
          <a:endParaRPr lang="zh-CN" altLang="en-US"/>
        </a:p>
      </dgm:t>
    </dgm:pt>
    <dgm:pt modelId="{C9B0274C-665E-4240-9568-92D655975711}" type="sibTrans" cxnId="{D38F5D0A-A510-48C4-8842-3B2B28982FD0}">
      <dgm:prSet/>
      <dgm:spPr/>
      <dgm:t>
        <a:bodyPr/>
        <a:lstStyle/>
        <a:p>
          <a:endParaRPr lang="zh-CN" altLang="en-US"/>
        </a:p>
      </dgm:t>
    </dgm:pt>
    <dgm:pt modelId="{5B232552-81D9-48F3-8B67-3C257A7EDF74}">
      <dgm:prSet phldrT="[文本]"/>
      <dgm:spPr/>
      <dgm:t>
        <a:bodyPr/>
        <a:lstStyle/>
        <a:p>
          <a:r>
            <a:rPr lang="zh-CN" altLang="en-US"/>
            <a:t>用户组</a:t>
          </a:r>
        </a:p>
      </dgm:t>
    </dgm:pt>
    <dgm:pt modelId="{AB0C788D-B7ED-4594-A083-501D21A92629}" type="parTrans" cxnId="{CD60DDFA-217A-45B6-AB45-C22970C9506A}">
      <dgm:prSet/>
      <dgm:spPr/>
      <dgm:t>
        <a:bodyPr/>
        <a:lstStyle/>
        <a:p>
          <a:endParaRPr lang="zh-CN" altLang="en-US"/>
        </a:p>
      </dgm:t>
    </dgm:pt>
    <dgm:pt modelId="{B15E6CBF-C890-49F9-8448-F05EFA7C6A61}" type="sibTrans" cxnId="{CD60DDFA-217A-45B6-AB45-C22970C9506A}">
      <dgm:prSet/>
      <dgm:spPr/>
      <dgm:t>
        <a:bodyPr/>
        <a:lstStyle/>
        <a:p>
          <a:endParaRPr lang="zh-CN" altLang="en-US"/>
        </a:p>
      </dgm:t>
    </dgm:pt>
    <dgm:pt modelId="{6BE4F609-8ABE-4EA4-BA9F-5E9E379E90EC}">
      <dgm:prSet phldrT="[文本]"/>
      <dgm:spPr/>
      <dgm:t>
        <a:bodyPr/>
        <a:lstStyle/>
        <a:p>
          <a:r>
            <a:rPr lang="zh-CN" altLang="en-US"/>
            <a:t>中国银联</a:t>
          </a:r>
        </a:p>
      </dgm:t>
    </dgm:pt>
    <dgm:pt modelId="{78A9A5D3-9508-40D7-B969-A253ABF2D53A}" type="parTrans" cxnId="{51944EFB-14C0-49CB-AF82-CDEBC9D37046}">
      <dgm:prSet/>
      <dgm:spPr/>
      <dgm:t>
        <a:bodyPr/>
        <a:lstStyle/>
        <a:p>
          <a:endParaRPr lang="zh-CN" altLang="en-US"/>
        </a:p>
      </dgm:t>
    </dgm:pt>
    <dgm:pt modelId="{3F5E550B-8B9F-49BA-A204-7A712E56FB04}" type="sibTrans" cxnId="{51944EFB-14C0-49CB-AF82-CDEBC9D37046}">
      <dgm:prSet/>
      <dgm:spPr/>
      <dgm:t>
        <a:bodyPr/>
        <a:lstStyle/>
        <a:p>
          <a:endParaRPr lang="zh-CN" altLang="en-US"/>
        </a:p>
      </dgm:t>
    </dgm:pt>
    <dgm:pt modelId="{BB1A3E22-C1F2-477F-BC0A-9A097CCF86CB}">
      <dgm:prSet phldrT="[文本]"/>
      <dgm:spPr/>
      <dgm:t>
        <a:bodyPr/>
        <a:lstStyle/>
        <a:p>
          <a:r>
            <a:rPr lang="zh-CN" altLang="en-US"/>
            <a:t>读者分类</a:t>
          </a:r>
        </a:p>
      </dgm:t>
    </dgm:pt>
    <dgm:pt modelId="{84324207-AB04-442F-8AAA-7BFF7C43F4B5}" type="parTrans" cxnId="{3E489246-6B48-4BED-A5E5-7B57A34D08A7}">
      <dgm:prSet/>
      <dgm:spPr/>
      <dgm:t>
        <a:bodyPr/>
        <a:lstStyle/>
        <a:p>
          <a:endParaRPr lang="zh-CN" altLang="en-US"/>
        </a:p>
      </dgm:t>
    </dgm:pt>
    <dgm:pt modelId="{C76456D7-1976-4355-A696-9CDC3CEC369B}" type="sibTrans" cxnId="{3E489246-6B48-4BED-A5E5-7B57A34D08A7}">
      <dgm:prSet/>
      <dgm:spPr/>
      <dgm:t>
        <a:bodyPr/>
        <a:lstStyle/>
        <a:p>
          <a:endParaRPr lang="zh-CN" altLang="en-US"/>
        </a:p>
      </dgm:t>
    </dgm:pt>
    <dgm:pt modelId="{4AD4CC8F-9899-4520-BD64-C06F71ECB48B}">
      <dgm:prSet/>
      <dgm:spPr/>
      <dgm:t>
        <a:bodyPr/>
        <a:lstStyle/>
        <a:p>
          <a:r>
            <a:rPr lang="zh-CN" altLang="en-US"/>
            <a:t>所有人</a:t>
          </a:r>
        </a:p>
      </dgm:t>
    </dgm:pt>
    <dgm:pt modelId="{193079F3-4B0A-4F9E-ADEF-DA32E147C4FB}" type="parTrans" cxnId="{B94B91C7-1158-469C-A812-5AD7E2427039}">
      <dgm:prSet/>
      <dgm:spPr/>
      <dgm:t>
        <a:bodyPr/>
        <a:lstStyle/>
        <a:p>
          <a:endParaRPr lang="zh-CN" altLang="en-US"/>
        </a:p>
      </dgm:t>
    </dgm:pt>
    <dgm:pt modelId="{BB2D746E-0100-41FB-B8B0-3FC61CC9000D}" type="sibTrans" cxnId="{B94B91C7-1158-469C-A812-5AD7E2427039}">
      <dgm:prSet/>
      <dgm:spPr/>
      <dgm:t>
        <a:bodyPr/>
        <a:lstStyle/>
        <a:p>
          <a:endParaRPr lang="zh-CN" altLang="en-US"/>
        </a:p>
      </dgm:t>
    </dgm:pt>
    <dgm:pt modelId="{CAA2D072-1757-4365-A3E6-BB458D03B865}">
      <dgm:prSet/>
      <dgm:spPr/>
      <dgm:t>
        <a:bodyPr/>
        <a:lstStyle/>
        <a:p>
          <a:r>
            <a:rPr lang="zh-CN" altLang="en-US"/>
            <a:t>总公司所有人</a:t>
          </a:r>
        </a:p>
      </dgm:t>
    </dgm:pt>
    <dgm:pt modelId="{2CFB13C2-6391-4FD6-9573-12690567D0C4}" type="parTrans" cxnId="{E414A88C-EF2C-40D1-ACD2-B6AD50848207}">
      <dgm:prSet/>
      <dgm:spPr/>
      <dgm:t>
        <a:bodyPr/>
        <a:lstStyle/>
        <a:p>
          <a:endParaRPr lang="zh-CN" altLang="en-US"/>
        </a:p>
      </dgm:t>
    </dgm:pt>
    <dgm:pt modelId="{B2274176-DA23-46DB-B766-07FBD23CB5FD}" type="sibTrans" cxnId="{E414A88C-EF2C-40D1-ACD2-B6AD50848207}">
      <dgm:prSet/>
      <dgm:spPr/>
      <dgm:t>
        <a:bodyPr/>
        <a:lstStyle/>
        <a:p>
          <a:endParaRPr lang="zh-CN" altLang="en-US"/>
        </a:p>
      </dgm:t>
    </dgm:pt>
    <dgm:pt modelId="{63F101AC-71E2-44E0-AE71-8534DEB68355}">
      <dgm:prSet/>
      <dgm:spPr/>
      <dgm:t>
        <a:bodyPr/>
        <a:lstStyle/>
        <a:p>
          <a:r>
            <a:rPr lang="zh-CN" altLang="en-US"/>
            <a:t>分公司所有人</a:t>
          </a:r>
        </a:p>
      </dgm:t>
    </dgm:pt>
    <dgm:pt modelId="{9390CF3B-7087-47BF-9926-33832DC08F09}" type="parTrans" cxnId="{FD350BAF-1D2D-47BC-88FC-129B71A5EF64}">
      <dgm:prSet/>
      <dgm:spPr/>
      <dgm:t>
        <a:bodyPr/>
        <a:lstStyle/>
        <a:p>
          <a:endParaRPr lang="zh-CN" altLang="en-US"/>
        </a:p>
      </dgm:t>
    </dgm:pt>
    <dgm:pt modelId="{0A2B63B8-97B6-44B7-B547-4EC929B0E129}" type="sibTrans" cxnId="{FD350BAF-1D2D-47BC-88FC-129B71A5EF64}">
      <dgm:prSet/>
      <dgm:spPr/>
      <dgm:t>
        <a:bodyPr/>
        <a:lstStyle/>
        <a:p>
          <a:endParaRPr lang="zh-CN" altLang="en-US"/>
        </a:p>
      </dgm:t>
    </dgm:pt>
    <dgm:pt modelId="{06571478-1785-41A8-A875-7B5F5118F276}">
      <dgm:prSet/>
      <dgm:spPr/>
      <dgm:t>
        <a:bodyPr/>
        <a:lstStyle/>
        <a:p>
          <a:r>
            <a:rPr lang="zh-CN" altLang="en-US"/>
            <a:t>单位账户</a:t>
          </a:r>
        </a:p>
      </dgm:t>
    </dgm:pt>
    <dgm:pt modelId="{78796EB5-E144-4CC0-92B0-397B0115E63E}" type="parTrans" cxnId="{7B7CA59E-F9F6-41C2-823A-6F1CF270F67C}">
      <dgm:prSet/>
      <dgm:spPr/>
      <dgm:t>
        <a:bodyPr/>
        <a:lstStyle/>
        <a:p>
          <a:endParaRPr lang="zh-CN" altLang="en-US"/>
        </a:p>
      </dgm:t>
    </dgm:pt>
    <dgm:pt modelId="{E5FC7240-CE38-4E4E-9055-0A86D9505552}" type="sibTrans" cxnId="{7B7CA59E-F9F6-41C2-823A-6F1CF270F67C}">
      <dgm:prSet/>
      <dgm:spPr/>
      <dgm:t>
        <a:bodyPr/>
        <a:lstStyle/>
        <a:p>
          <a:endParaRPr lang="zh-CN" altLang="en-US"/>
        </a:p>
      </dgm:t>
    </dgm:pt>
    <dgm:pt modelId="{7A202B1E-7619-419D-9F6B-D1F973A169AD}">
      <dgm:prSet/>
      <dgm:spPr/>
      <dgm:t>
        <a:bodyPr/>
        <a:lstStyle/>
        <a:p>
          <a:r>
            <a:rPr lang="zh-CN" altLang="en-US"/>
            <a:t>总公司</a:t>
          </a:r>
        </a:p>
      </dgm:t>
    </dgm:pt>
    <dgm:pt modelId="{C0C90B4F-93A2-49B4-97F9-FCC1E5AB12F4}" type="parTrans" cxnId="{2CDCD18B-C969-43A0-9528-13A18BC1E2B4}">
      <dgm:prSet/>
      <dgm:spPr/>
      <dgm:t>
        <a:bodyPr/>
        <a:lstStyle/>
        <a:p>
          <a:endParaRPr lang="zh-CN" altLang="en-US"/>
        </a:p>
      </dgm:t>
    </dgm:pt>
    <dgm:pt modelId="{369C39E8-B37F-4430-A140-ACFE539791C3}" type="sibTrans" cxnId="{2CDCD18B-C969-43A0-9528-13A18BC1E2B4}">
      <dgm:prSet/>
      <dgm:spPr/>
      <dgm:t>
        <a:bodyPr/>
        <a:lstStyle/>
        <a:p>
          <a:endParaRPr lang="zh-CN" altLang="en-US"/>
        </a:p>
      </dgm:t>
    </dgm:pt>
    <dgm:pt modelId="{0788EEDD-C10B-4341-9C1C-3625EF2E102F}">
      <dgm:prSet/>
      <dgm:spPr/>
      <dgm:t>
        <a:bodyPr/>
        <a:lstStyle/>
        <a:p>
          <a:r>
            <a:rPr lang="zh-CN" altLang="en-US"/>
            <a:t>分公司</a:t>
          </a:r>
        </a:p>
      </dgm:t>
    </dgm:pt>
    <dgm:pt modelId="{272C76A8-95FA-4FBD-A6F4-17BD60743F51}" type="parTrans" cxnId="{524FED1D-39F6-49BE-BEE8-DE51082674AE}">
      <dgm:prSet/>
      <dgm:spPr/>
      <dgm:t>
        <a:bodyPr/>
        <a:lstStyle/>
        <a:p>
          <a:endParaRPr lang="zh-CN" altLang="en-US"/>
        </a:p>
      </dgm:t>
    </dgm:pt>
    <dgm:pt modelId="{A64824E4-33B9-409E-897D-EDF3D2D1BFF0}" type="sibTrans" cxnId="{524FED1D-39F6-49BE-BEE8-DE51082674AE}">
      <dgm:prSet/>
      <dgm:spPr/>
      <dgm:t>
        <a:bodyPr/>
        <a:lstStyle/>
        <a:p>
          <a:endParaRPr lang="zh-CN" altLang="en-US"/>
        </a:p>
      </dgm:t>
    </dgm:pt>
    <dgm:pt modelId="{6A708465-779D-48CA-B634-FB92FC9C5849}">
      <dgm:prSet/>
      <dgm:spPr/>
      <dgm:t>
        <a:bodyPr/>
        <a:lstStyle/>
        <a:p>
          <a:r>
            <a:rPr lang="zh-CN" altLang="en-US"/>
            <a:t>分公司主要负责人</a:t>
          </a:r>
        </a:p>
      </dgm:t>
    </dgm:pt>
    <dgm:pt modelId="{3CD1CC25-E1D5-4032-A4AB-52F7ECAB0B13}" type="parTrans" cxnId="{0E22DAE5-C5D1-43FB-8D3B-51F6B614E902}">
      <dgm:prSet/>
      <dgm:spPr/>
      <dgm:t>
        <a:bodyPr/>
        <a:lstStyle/>
        <a:p>
          <a:endParaRPr lang="zh-CN" altLang="en-US"/>
        </a:p>
      </dgm:t>
    </dgm:pt>
    <dgm:pt modelId="{2AAE68E2-E9C0-4E1F-8610-8C7D1578D311}" type="sibTrans" cxnId="{0E22DAE5-C5D1-43FB-8D3B-51F6B614E902}">
      <dgm:prSet/>
      <dgm:spPr/>
      <dgm:t>
        <a:bodyPr/>
        <a:lstStyle/>
        <a:p>
          <a:endParaRPr lang="zh-CN" altLang="en-US"/>
        </a:p>
      </dgm:t>
    </dgm:pt>
    <dgm:pt modelId="{C5C8A266-0DA2-4576-B03A-9C6FCFA1AC2B}">
      <dgm:prSet/>
      <dgm:spPr/>
      <dgm:t>
        <a:bodyPr/>
        <a:lstStyle/>
        <a:p>
          <a:r>
            <a:rPr lang="en-US" altLang="zh-CN"/>
            <a:t>......</a:t>
          </a:r>
          <a:endParaRPr lang="zh-CN" altLang="en-US"/>
        </a:p>
      </dgm:t>
    </dgm:pt>
    <dgm:pt modelId="{99C9CEDB-EFBA-486E-B143-21739C53EB53}" type="parTrans" cxnId="{0BA23108-0D49-443B-B37F-DC14C30CD529}">
      <dgm:prSet/>
      <dgm:spPr/>
      <dgm:t>
        <a:bodyPr/>
        <a:lstStyle/>
        <a:p>
          <a:endParaRPr lang="zh-CN" altLang="en-US"/>
        </a:p>
      </dgm:t>
    </dgm:pt>
    <dgm:pt modelId="{74009506-712E-467B-B1E3-D16EC26C4E4B}" type="sibTrans" cxnId="{0BA23108-0D49-443B-B37F-DC14C30CD529}">
      <dgm:prSet/>
      <dgm:spPr/>
      <dgm:t>
        <a:bodyPr/>
        <a:lstStyle/>
        <a:p>
          <a:endParaRPr lang="zh-CN" altLang="en-US"/>
        </a:p>
      </dgm:t>
    </dgm:pt>
    <dgm:pt modelId="{BEBDE7AD-17F3-4898-A353-D0C16D2AAA85}">
      <dgm:prSet/>
      <dgm:spPr/>
      <dgm:t>
        <a:bodyPr/>
        <a:lstStyle/>
        <a:p>
          <a:r>
            <a:rPr lang="en-US" altLang="zh-CN"/>
            <a:t>......</a:t>
          </a:r>
          <a:endParaRPr lang="zh-CN" altLang="en-US"/>
        </a:p>
      </dgm:t>
    </dgm:pt>
    <dgm:pt modelId="{A175B9FB-0A31-48FC-84C4-D95A8F6A24BF}" type="parTrans" cxnId="{8B26B1E9-7B63-482E-9E91-625C8C0B422C}">
      <dgm:prSet/>
      <dgm:spPr/>
      <dgm:t>
        <a:bodyPr/>
        <a:lstStyle/>
        <a:p>
          <a:endParaRPr lang="zh-CN" altLang="en-US"/>
        </a:p>
      </dgm:t>
    </dgm:pt>
    <dgm:pt modelId="{B1958A0D-1725-46A6-8583-7D7B4C7DD6E5}" type="sibTrans" cxnId="{8B26B1E9-7B63-482E-9E91-625C8C0B422C}">
      <dgm:prSet/>
      <dgm:spPr/>
      <dgm:t>
        <a:bodyPr/>
        <a:lstStyle/>
        <a:p>
          <a:endParaRPr lang="zh-CN" altLang="en-US"/>
        </a:p>
      </dgm:t>
    </dgm:pt>
    <dgm:pt modelId="{442C265E-29CD-4CEF-872A-09E85F18D22A}">
      <dgm:prSet/>
      <dgm:spPr/>
      <dgm:t>
        <a:bodyPr/>
        <a:lstStyle/>
        <a:p>
          <a:r>
            <a:rPr lang="en-US" altLang="zh-CN"/>
            <a:t>......</a:t>
          </a:r>
          <a:endParaRPr lang="zh-CN" altLang="en-US"/>
        </a:p>
      </dgm:t>
    </dgm:pt>
    <dgm:pt modelId="{A1A3AE7F-BDD1-4AFB-9854-944BAAB66BBB}" type="parTrans" cxnId="{1728081C-9E26-4375-8F10-5B791515A9BD}">
      <dgm:prSet/>
      <dgm:spPr/>
      <dgm:t>
        <a:bodyPr/>
        <a:lstStyle/>
        <a:p>
          <a:endParaRPr lang="zh-CN" altLang="en-US"/>
        </a:p>
      </dgm:t>
    </dgm:pt>
    <dgm:pt modelId="{B809622A-95DB-4F79-B9E8-2705636BAEDA}" type="sibTrans" cxnId="{1728081C-9E26-4375-8F10-5B791515A9BD}">
      <dgm:prSet/>
      <dgm:spPr/>
      <dgm:t>
        <a:bodyPr/>
        <a:lstStyle/>
        <a:p>
          <a:endParaRPr lang="zh-CN" altLang="en-US"/>
        </a:p>
      </dgm:t>
    </dgm:pt>
    <dgm:pt modelId="{8DFEE9D2-6FB3-4B02-8DCE-432845729A90}" type="pres">
      <dgm:prSet presAssocID="{D6219806-A024-4D94-B053-6B1337C8821D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EF8DF759-972F-4F90-B162-F014B18445B6}" type="pres">
      <dgm:prSet presAssocID="{F17BF948-7081-44D4-BCF2-006273F8885C}" presName="root1" presStyleCnt="0"/>
      <dgm:spPr/>
    </dgm:pt>
    <dgm:pt modelId="{CB7B4272-76E7-47CD-A197-2AAAF2B76141}" type="pres">
      <dgm:prSet presAssocID="{F17BF948-7081-44D4-BCF2-006273F8885C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C6D2886-289D-4877-88E7-5650F1BF5479}" type="pres">
      <dgm:prSet presAssocID="{F17BF948-7081-44D4-BCF2-006273F8885C}" presName="level2hierChild" presStyleCnt="0"/>
      <dgm:spPr/>
    </dgm:pt>
    <dgm:pt modelId="{BBB8F49B-9AF2-4A19-B048-637BECA26304}" type="pres">
      <dgm:prSet presAssocID="{AB0C788D-B7ED-4594-A083-501D21A92629}" presName="conn2-1" presStyleLbl="parChTrans1D2" presStyleIdx="0" presStyleCnt="3"/>
      <dgm:spPr/>
      <dgm:t>
        <a:bodyPr/>
        <a:lstStyle/>
        <a:p>
          <a:endParaRPr lang="zh-CN" altLang="en-US"/>
        </a:p>
      </dgm:t>
    </dgm:pt>
    <dgm:pt modelId="{3226DDCC-EE3D-420D-B64C-0AF33BF9835D}" type="pres">
      <dgm:prSet presAssocID="{AB0C788D-B7ED-4594-A083-501D21A92629}" presName="connTx" presStyleLbl="parChTrans1D2" presStyleIdx="0" presStyleCnt="3"/>
      <dgm:spPr/>
      <dgm:t>
        <a:bodyPr/>
        <a:lstStyle/>
        <a:p>
          <a:endParaRPr lang="zh-CN" altLang="en-US"/>
        </a:p>
      </dgm:t>
    </dgm:pt>
    <dgm:pt modelId="{EB475D2A-EEF4-4D9A-949F-863F4AABF92D}" type="pres">
      <dgm:prSet presAssocID="{5B232552-81D9-48F3-8B67-3C257A7EDF74}" presName="root2" presStyleCnt="0"/>
      <dgm:spPr/>
    </dgm:pt>
    <dgm:pt modelId="{8C301517-4657-4A89-A22C-8915A78498E6}" type="pres">
      <dgm:prSet presAssocID="{5B232552-81D9-48F3-8B67-3C257A7EDF74}" presName="LevelTwoTextNode" presStyleLbl="node2" presStyleIdx="0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B508B1D-D277-4E36-B0A1-3FF60A093FD5}" type="pres">
      <dgm:prSet presAssocID="{5B232552-81D9-48F3-8B67-3C257A7EDF74}" presName="level3hierChild" presStyleCnt="0"/>
      <dgm:spPr/>
    </dgm:pt>
    <dgm:pt modelId="{0D8E1F06-E6E0-4BEE-B515-6EC6FA2AF98B}" type="pres">
      <dgm:prSet presAssocID="{3CD1CC25-E1D5-4032-A4AB-52F7ECAB0B13}" presName="conn2-1" presStyleLbl="parChTrans1D3" presStyleIdx="0" presStyleCnt="8"/>
      <dgm:spPr/>
      <dgm:t>
        <a:bodyPr/>
        <a:lstStyle/>
        <a:p>
          <a:endParaRPr lang="zh-CN" altLang="en-US"/>
        </a:p>
      </dgm:t>
    </dgm:pt>
    <dgm:pt modelId="{7925C064-A00D-41BD-A394-D3A5F0D1BFE8}" type="pres">
      <dgm:prSet presAssocID="{3CD1CC25-E1D5-4032-A4AB-52F7ECAB0B13}" presName="connTx" presStyleLbl="parChTrans1D3" presStyleIdx="0" presStyleCnt="8"/>
      <dgm:spPr/>
      <dgm:t>
        <a:bodyPr/>
        <a:lstStyle/>
        <a:p>
          <a:endParaRPr lang="zh-CN" altLang="en-US"/>
        </a:p>
      </dgm:t>
    </dgm:pt>
    <dgm:pt modelId="{7291AC98-3499-472E-9BA0-ED758816B4C4}" type="pres">
      <dgm:prSet presAssocID="{6A708465-779D-48CA-B634-FB92FC9C5849}" presName="root2" presStyleCnt="0"/>
      <dgm:spPr/>
    </dgm:pt>
    <dgm:pt modelId="{027A463A-B387-451D-8EE1-DF4E56DCD828}" type="pres">
      <dgm:prSet presAssocID="{6A708465-779D-48CA-B634-FB92FC9C5849}" presName="LevelTwoTextNode" presStyleLbl="node3" presStyleIdx="0" presStyleCnt="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F0972D3-4349-49B6-A132-AC1772A28F2E}" type="pres">
      <dgm:prSet presAssocID="{6A708465-779D-48CA-B634-FB92FC9C5849}" presName="level3hierChild" presStyleCnt="0"/>
      <dgm:spPr/>
    </dgm:pt>
    <dgm:pt modelId="{0451751A-4BBB-431A-86E5-5126A525D02A}" type="pres">
      <dgm:prSet presAssocID="{99C9CEDB-EFBA-486E-B143-21739C53EB53}" presName="conn2-1" presStyleLbl="parChTrans1D3" presStyleIdx="1" presStyleCnt="8"/>
      <dgm:spPr/>
      <dgm:t>
        <a:bodyPr/>
        <a:lstStyle/>
        <a:p>
          <a:endParaRPr lang="zh-CN" altLang="en-US"/>
        </a:p>
      </dgm:t>
    </dgm:pt>
    <dgm:pt modelId="{8315BE51-1FA5-4382-970E-F76BC5EE0004}" type="pres">
      <dgm:prSet presAssocID="{99C9CEDB-EFBA-486E-B143-21739C53EB53}" presName="connTx" presStyleLbl="parChTrans1D3" presStyleIdx="1" presStyleCnt="8"/>
      <dgm:spPr/>
      <dgm:t>
        <a:bodyPr/>
        <a:lstStyle/>
        <a:p>
          <a:endParaRPr lang="zh-CN" altLang="en-US"/>
        </a:p>
      </dgm:t>
    </dgm:pt>
    <dgm:pt modelId="{5EF32FF5-AE2B-4375-ACE4-2E27A2CDF89C}" type="pres">
      <dgm:prSet presAssocID="{C5C8A266-0DA2-4576-B03A-9C6FCFA1AC2B}" presName="root2" presStyleCnt="0"/>
      <dgm:spPr/>
    </dgm:pt>
    <dgm:pt modelId="{6EFC4FA1-B0E6-4E54-8227-D349CE22D516}" type="pres">
      <dgm:prSet presAssocID="{C5C8A266-0DA2-4576-B03A-9C6FCFA1AC2B}" presName="LevelTwoTextNode" presStyleLbl="node3" presStyleIdx="1" presStyleCnt="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E8D1886-B17E-4E0E-B320-4FC124D9904F}" type="pres">
      <dgm:prSet presAssocID="{C5C8A266-0DA2-4576-B03A-9C6FCFA1AC2B}" presName="level3hierChild" presStyleCnt="0"/>
      <dgm:spPr/>
    </dgm:pt>
    <dgm:pt modelId="{D8CF7960-0C72-49DD-AF46-3CF25FFFA3DA}" type="pres">
      <dgm:prSet presAssocID="{78A9A5D3-9508-40D7-B969-A253ABF2D53A}" presName="conn2-1" presStyleLbl="parChTrans1D2" presStyleIdx="1" presStyleCnt="3"/>
      <dgm:spPr/>
      <dgm:t>
        <a:bodyPr/>
        <a:lstStyle/>
        <a:p>
          <a:endParaRPr lang="zh-CN" altLang="en-US"/>
        </a:p>
      </dgm:t>
    </dgm:pt>
    <dgm:pt modelId="{CE536267-59D0-4413-B48B-F4B7381EB0AA}" type="pres">
      <dgm:prSet presAssocID="{78A9A5D3-9508-40D7-B969-A253ABF2D53A}" presName="connTx" presStyleLbl="parChTrans1D2" presStyleIdx="1" presStyleCnt="3"/>
      <dgm:spPr/>
      <dgm:t>
        <a:bodyPr/>
        <a:lstStyle/>
        <a:p>
          <a:endParaRPr lang="zh-CN" altLang="en-US"/>
        </a:p>
      </dgm:t>
    </dgm:pt>
    <dgm:pt modelId="{7B6657C9-28E6-4574-A99F-8A16F2A9A2DB}" type="pres">
      <dgm:prSet presAssocID="{6BE4F609-8ABE-4EA4-BA9F-5E9E379E90EC}" presName="root2" presStyleCnt="0"/>
      <dgm:spPr/>
    </dgm:pt>
    <dgm:pt modelId="{336C1BDF-5CF6-4FA7-9F43-EC17DCDA527D}" type="pres">
      <dgm:prSet presAssocID="{6BE4F609-8ABE-4EA4-BA9F-5E9E379E90EC}" presName="LevelTwoTextNode" presStyleLbl="node2" presStyleIdx="1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02C90F7-3D23-400F-9725-E3B6E54783E5}" type="pres">
      <dgm:prSet presAssocID="{6BE4F609-8ABE-4EA4-BA9F-5E9E379E90EC}" presName="level3hierChild" presStyleCnt="0"/>
      <dgm:spPr/>
    </dgm:pt>
    <dgm:pt modelId="{C87CA633-A717-445B-B3BD-C4137DA8B8DA}" type="pres">
      <dgm:prSet presAssocID="{C0C90B4F-93A2-49B4-97F9-FCC1E5AB12F4}" presName="conn2-1" presStyleLbl="parChTrans1D3" presStyleIdx="2" presStyleCnt="8"/>
      <dgm:spPr/>
      <dgm:t>
        <a:bodyPr/>
        <a:lstStyle/>
        <a:p>
          <a:endParaRPr lang="zh-CN" altLang="en-US"/>
        </a:p>
      </dgm:t>
    </dgm:pt>
    <dgm:pt modelId="{8A7B8546-8C24-4EF7-9A06-B72077968D5B}" type="pres">
      <dgm:prSet presAssocID="{C0C90B4F-93A2-49B4-97F9-FCC1E5AB12F4}" presName="connTx" presStyleLbl="parChTrans1D3" presStyleIdx="2" presStyleCnt="8"/>
      <dgm:spPr/>
      <dgm:t>
        <a:bodyPr/>
        <a:lstStyle/>
        <a:p>
          <a:endParaRPr lang="zh-CN" altLang="en-US"/>
        </a:p>
      </dgm:t>
    </dgm:pt>
    <dgm:pt modelId="{58028B13-3456-415A-9485-49566AFDA84A}" type="pres">
      <dgm:prSet presAssocID="{7A202B1E-7619-419D-9F6B-D1F973A169AD}" presName="root2" presStyleCnt="0"/>
      <dgm:spPr/>
    </dgm:pt>
    <dgm:pt modelId="{CE4AF389-57F5-4836-BA7B-93D6313C9112}" type="pres">
      <dgm:prSet presAssocID="{7A202B1E-7619-419D-9F6B-D1F973A169AD}" presName="LevelTwoTextNode" presStyleLbl="node3" presStyleIdx="2" presStyleCnt="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A882238-BC22-4E18-9133-4DC439832D15}" type="pres">
      <dgm:prSet presAssocID="{7A202B1E-7619-419D-9F6B-D1F973A169AD}" presName="level3hierChild" presStyleCnt="0"/>
      <dgm:spPr/>
    </dgm:pt>
    <dgm:pt modelId="{4567C0EC-AFB7-4454-B9B6-E6EC4A532862}" type="pres">
      <dgm:prSet presAssocID="{A175B9FB-0A31-48FC-84C4-D95A8F6A24BF}" presName="conn2-1" presStyleLbl="parChTrans1D4" presStyleIdx="0" presStyleCnt="2"/>
      <dgm:spPr/>
      <dgm:t>
        <a:bodyPr/>
        <a:lstStyle/>
        <a:p>
          <a:endParaRPr lang="zh-CN" altLang="en-US"/>
        </a:p>
      </dgm:t>
    </dgm:pt>
    <dgm:pt modelId="{2C9B8AFB-E43B-4CD5-B80E-35E5D6BA2F1C}" type="pres">
      <dgm:prSet presAssocID="{A175B9FB-0A31-48FC-84C4-D95A8F6A24BF}" presName="connTx" presStyleLbl="parChTrans1D4" presStyleIdx="0" presStyleCnt="2"/>
      <dgm:spPr/>
      <dgm:t>
        <a:bodyPr/>
        <a:lstStyle/>
        <a:p>
          <a:endParaRPr lang="zh-CN" altLang="en-US"/>
        </a:p>
      </dgm:t>
    </dgm:pt>
    <dgm:pt modelId="{47BBAE2F-A7FE-4D0B-8D3A-BFE3CB75444B}" type="pres">
      <dgm:prSet presAssocID="{BEBDE7AD-17F3-4898-A353-D0C16D2AAA85}" presName="root2" presStyleCnt="0"/>
      <dgm:spPr/>
    </dgm:pt>
    <dgm:pt modelId="{BE09DFA9-2A3A-43DC-93CB-9420D5FE14CB}" type="pres">
      <dgm:prSet presAssocID="{BEBDE7AD-17F3-4898-A353-D0C16D2AAA85}" presName="LevelTwoTextNode" presStyleLbl="node4" presStyleIdx="0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936FE24-2C79-4D96-9542-07353BB80B2E}" type="pres">
      <dgm:prSet presAssocID="{BEBDE7AD-17F3-4898-A353-D0C16D2AAA85}" presName="level3hierChild" presStyleCnt="0"/>
      <dgm:spPr/>
    </dgm:pt>
    <dgm:pt modelId="{F78BB6FE-36E7-475A-9F8B-63EB51C78298}" type="pres">
      <dgm:prSet presAssocID="{272C76A8-95FA-4FBD-A6F4-17BD60743F51}" presName="conn2-1" presStyleLbl="parChTrans1D3" presStyleIdx="3" presStyleCnt="8"/>
      <dgm:spPr/>
      <dgm:t>
        <a:bodyPr/>
        <a:lstStyle/>
        <a:p>
          <a:endParaRPr lang="zh-CN" altLang="en-US"/>
        </a:p>
      </dgm:t>
    </dgm:pt>
    <dgm:pt modelId="{23792155-7627-4A2F-A14C-F110FAF1E21F}" type="pres">
      <dgm:prSet presAssocID="{272C76A8-95FA-4FBD-A6F4-17BD60743F51}" presName="connTx" presStyleLbl="parChTrans1D3" presStyleIdx="3" presStyleCnt="8"/>
      <dgm:spPr/>
      <dgm:t>
        <a:bodyPr/>
        <a:lstStyle/>
        <a:p>
          <a:endParaRPr lang="zh-CN" altLang="en-US"/>
        </a:p>
      </dgm:t>
    </dgm:pt>
    <dgm:pt modelId="{6E279300-7B33-4405-8410-EC0AAE7EDC10}" type="pres">
      <dgm:prSet presAssocID="{0788EEDD-C10B-4341-9C1C-3625EF2E102F}" presName="root2" presStyleCnt="0"/>
      <dgm:spPr/>
    </dgm:pt>
    <dgm:pt modelId="{01BD42F2-FA90-4820-A360-6B289A3D1F68}" type="pres">
      <dgm:prSet presAssocID="{0788EEDD-C10B-4341-9C1C-3625EF2E102F}" presName="LevelTwoTextNode" presStyleLbl="node3" presStyleIdx="3" presStyleCnt="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CEF41AA-BBC5-4AE1-BDD5-9854AA0E0D30}" type="pres">
      <dgm:prSet presAssocID="{0788EEDD-C10B-4341-9C1C-3625EF2E102F}" presName="level3hierChild" presStyleCnt="0"/>
      <dgm:spPr/>
    </dgm:pt>
    <dgm:pt modelId="{0F0CECBF-CA30-4A50-B352-21F1AD2A20A5}" type="pres">
      <dgm:prSet presAssocID="{A1A3AE7F-BDD1-4AFB-9854-944BAAB66BBB}" presName="conn2-1" presStyleLbl="parChTrans1D4" presStyleIdx="1" presStyleCnt="2"/>
      <dgm:spPr/>
      <dgm:t>
        <a:bodyPr/>
        <a:lstStyle/>
        <a:p>
          <a:endParaRPr lang="zh-CN" altLang="en-US"/>
        </a:p>
      </dgm:t>
    </dgm:pt>
    <dgm:pt modelId="{339AEC2A-CEF6-4EE1-BFBD-0718C77EA1A3}" type="pres">
      <dgm:prSet presAssocID="{A1A3AE7F-BDD1-4AFB-9854-944BAAB66BBB}" presName="connTx" presStyleLbl="parChTrans1D4" presStyleIdx="1" presStyleCnt="2"/>
      <dgm:spPr/>
      <dgm:t>
        <a:bodyPr/>
        <a:lstStyle/>
        <a:p>
          <a:endParaRPr lang="zh-CN" altLang="en-US"/>
        </a:p>
      </dgm:t>
    </dgm:pt>
    <dgm:pt modelId="{53544AB9-BC25-4D90-BD0D-8D286D90034A}" type="pres">
      <dgm:prSet presAssocID="{442C265E-29CD-4CEF-872A-09E85F18D22A}" presName="root2" presStyleCnt="0"/>
      <dgm:spPr/>
    </dgm:pt>
    <dgm:pt modelId="{663E5534-98CC-4FDA-A293-45EF615FA97D}" type="pres">
      <dgm:prSet presAssocID="{442C265E-29CD-4CEF-872A-09E85F18D22A}" presName="LevelTwoTextNode" presStyleLbl="node4" presStyleIdx="1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65A7980-4E1D-4DA8-AE0D-78BA4DB1E3C7}" type="pres">
      <dgm:prSet presAssocID="{442C265E-29CD-4CEF-872A-09E85F18D22A}" presName="level3hierChild" presStyleCnt="0"/>
      <dgm:spPr/>
    </dgm:pt>
    <dgm:pt modelId="{DF612342-6328-46A4-ADAF-9E64059FD9CD}" type="pres">
      <dgm:prSet presAssocID="{84324207-AB04-442F-8AAA-7BFF7C43F4B5}" presName="conn2-1" presStyleLbl="parChTrans1D2" presStyleIdx="2" presStyleCnt="3"/>
      <dgm:spPr/>
      <dgm:t>
        <a:bodyPr/>
        <a:lstStyle/>
        <a:p>
          <a:endParaRPr lang="zh-CN" altLang="en-US"/>
        </a:p>
      </dgm:t>
    </dgm:pt>
    <dgm:pt modelId="{0BCE9B9A-27F0-4A84-93CA-2BDE772E7B27}" type="pres">
      <dgm:prSet presAssocID="{84324207-AB04-442F-8AAA-7BFF7C43F4B5}" presName="connTx" presStyleLbl="parChTrans1D2" presStyleIdx="2" presStyleCnt="3"/>
      <dgm:spPr/>
      <dgm:t>
        <a:bodyPr/>
        <a:lstStyle/>
        <a:p>
          <a:endParaRPr lang="zh-CN" altLang="en-US"/>
        </a:p>
      </dgm:t>
    </dgm:pt>
    <dgm:pt modelId="{5A595848-D4AC-44A5-B829-C2072BBADC14}" type="pres">
      <dgm:prSet presAssocID="{BB1A3E22-C1F2-477F-BC0A-9A097CCF86CB}" presName="root2" presStyleCnt="0"/>
      <dgm:spPr/>
    </dgm:pt>
    <dgm:pt modelId="{1CEFBD42-678F-41A8-9DA9-C7434E36E422}" type="pres">
      <dgm:prSet presAssocID="{BB1A3E22-C1F2-477F-BC0A-9A097CCF86CB}" presName="LevelTwoTextNode" presStyleLbl="node2" presStyleIdx="2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CC1651A-146E-44E7-8E59-86CA1C94EB1A}" type="pres">
      <dgm:prSet presAssocID="{BB1A3E22-C1F2-477F-BC0A-9A097CCF86CB}" presName="level3hierChild" presStyleCnt="0"/>
      <dgm:spPr/>
    </dgm:pt>
    <dgm:pt modelId="{96417A3C-9FA4-4409-9F6E-3F1478C3F630}" type="pres">
      <dgm:prSet presAssocID="{193079F3-4B0A-4F9E-ADEF-DA32E147C4FB}" presName="conn2-1" presStyleLbl="parChTrans1D3" presStyleIdx="4" presStyleCnt="8"/>
      <dgm:spPr/>
      <dgm:t>
        <a:bodyPr/>
        <a:lstStyle/>
        <a:p>
          <a:endParaRPr lang="zh-CN" altLang="en-US"/>
        </a:p>
      </dgm:t>
    </dgm:pt>
    <dgm:pt modelId="{BAED1961-23F0-4A78-9C66-14C1768490B8}" type="pres">
      <dgm:prSet presAssocID="{193079F3-4B0A-4F9E-ADEF-DA32E147C4FB}" presName="connTx" presStyleLbl="parChTrans1D3" presStyleIdx="4" presStyleCnt="8"/>
      <dgm:spPr/>
      <dgm:t>
        <a:bodyPr/>
        <a:lstStyle/>
        <a:p>
          <a:endParaRPr lang="zh-CN" altLang="en-US"/>
        </a:p>
      </dgm:t>
    </dgm:pt>
    <dgm:pt modelId="{25CA4D6D-4340-4B38-8945-28AE84AE4487}" type="pres">
      <dgm:prSet presAssocID="{4AD4CC8F-9899-4520-BD64-C06F71ECB48B}" presName="root2" presStyleCnt="0"/>
      <dgm:spPr/>
    </dgm:pt>
    <dgm:pt modelId="{B7115E79-2A49-44E3-87F4-716DD26097F8}" type="pres">
      <dgm:prSet presAssocID="{4AD4CC8F-9899-4520-BD64-C06F71ECB48B}" presName="LevelTwoTextNode" presStyleLbl="node3" presStyleIdx="4" presStyleCnt="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3B3BDB8-EB77-4459-A54C-D40DF23FB098}" type="pres">
      <dgm:prSet presAssocID="{4AD4CC8F-9899-4520-BD64-C06F71ECB48B}" presName="level3hierChild" presStyleCnt="0"/>
      <dgm:spPr/>
    </dgm:pt>
    <dgm:pt modelId="{97B87F82-5E1A-4D87-81DE-38BC5EC29938}" type="pres">
      <dgm:prSet presAssocID="{2CFB13C2-6391-4FD6-9573-12690567D0C4}" presName="conn2-1" presStyleLbl="parChTrans1D3" presStyleIdx="5" presStyleCnt="8"/>
      <dgm:spPr/>
      <dgm:t>
        <a:bodyPr/>
        <a:lstStyle/>
        <a:p>
          <a:endParaRPr lang="zh-CN" altLang="en-US"/>
        </a:p>
      </dgm:t>
    </dgm:pt>
    <dgm:pt modelId="{32871A43-A70B-4F6D-8E07-A97126FA744C}" type="pres">
      <dgm:prSet presAssocID="{2CFB13C2-6391-4FD6-9573-12690567D0C4}" presName="connTx" presStyleLbl="parChTrans1D3" presStyleIdx="5" presStyleCnt="8"/>
      <dgm:spPr/>
      <dgm:t>
        <a:bodyPr/>
        <a:lstStyle/>
        <a:p>
          <a:endParaRPr lang="zh-CN" altLang="en-US"/>
        </a:p>
      </dgm:t>
    </dgm:pt>
    <dgm:pt modelId="{116B489E-F212-40A1-8765-78F2AE92E6F7}" type="pres">
      <dgm:prSet presAssocID="{CAA2D072-1757-4365-A3E6-BB458D03B865}" presName="root2" presStyleCnt="0"/>
      <dgm:spPr/>
    </dgm:pt>
    <dgm:pt modelId="{2D023CC0-185C-4DD4-8380-AFEA3F42C6DC}" type="pres">
      <dgm:prSet presAssocID="{CAA2D072-1757-4365-A3E6-BB458D03B865}" presName="LevelTwoTextNode" presStyleLbl="node3" presStyleIdx="5" presStyleCnt="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E758642-4985-4BDF-B910-980A69937AAB}" type="pres">
      <dgm:prSet presAssocID="{CAA2D072-1757-4365-A3E6-BB458D03B865}" presName="level3hierChild" presStyleCnt="0"/>
      <dgm:spPr/>
    </dgm:pt>
    <dgm:pt modelId="{4F3521C5-C960-41AB-8200-C46E65004D12}" type="pres">
      <dgm:prSet presAssocID="{9390CF3B-7087-47BF-9926-33832DC08F09}" presName="conn2-1" presStyleLbl="parChTrans1D3" presStyleIdx="6" presStyleCnt="8"/>
      <dgm:spPr/>
      <dgm:t>
        <a:bodyPr/>
        <a:lstStyle/>
        <a:p>
          <a:endParaRPr lang="zh-CN" altLang="en-US"/>
        </a:p>
      </dgm:t>
    </dgm:pt>
    <dgm:pt modelId="{3F3DE272-331C-45B6-9E8A-34B5AA15957B}" type="pres">
      <dgm:prSet presAssocID="{9390CF3B-7087-47BF-9926-33832DC08F09}" presName="connTx" presStyleLbl="parChTrans1D3" presStyleIdx="6" presStyleCnt="8"/>
      <dgm:spPr/>
      <dgm:t>
        <a:bodyPr/>
        <a:lstStyle/>
        <a:p>
          <a:endParaRPr lang="zh-CN" altLang="en-US"/>
        </a:p>
      </dgm:t>
    </dgm:pt>
    <dgm:pt modelId="{E895910C-817B-4E3C-8AF7-8B8CAF58FA02}" type="pres">
      <dgm:prSet presAssocID="{63F101AC-71E2-44E0-AE71-8534DEB68355}" presName="root2" presStyleCnt="0"/>
      <dgm:spPr/>
    </dgm:pt>
    <dgm:pt modelId="{7F795755-C4E7-4153-B8BA-7987C087B973}" type="pres">
      <dgm:prSet presAssocID="{63F101AC-71E2-44E0-AE71-8534DEB68355}" presName="LevelTwoTextNode" presStyleLbl="node3" presStyleIdx="6" presStyleCnt="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B95FC09-FECD-4BC3-9BD4-E472A33A0004}" type="pres">
      <dgm:prSet presAssocID="{63F101AC-71E2-44E0-AE71-8534DEB68355}" presName="level3hierChild" presStyleCnt="0"/>
      <dgm:spPr/>
    </dgm:pt>
    <dgm:pt modelId="{A5A4EFBC-F61D-43D6-90A4-98F08503F20F}" type="pres">
      <dgm:prSet presAssocID="{78796EB5-E144-4CC0-92B0-397B0115E63E}" presName="conn2-1" presStyleLbl="parChTrans1D3" presStyleIdx="7" presStyleCnt="8"/>
      <dgm:spPr/>
      <dgm:t>
        <a:bodyPr/>
        <a:lstStyle/>
        <a:p>
          <a:endParaRPr lang="zh-CN" altLang="en-US"/>
        </a:p>
      </dgm:t>
    </dgm:pt>
    <dgm:pt modelId="{BAB2C1A2-1727-44C6-850D-99F3F116E99E}" type="pres">
      <dgm:prSet presAssocID="{78796EB5-E144-4CC0-92B0-397B0115E63E}" presName="connTx" presStyleLbl="parChTrans1D3" presStyleIdx="7" presStyleCnt="8"/>
      <dgm:spPr/>
      <dgm:t>
        <a:bodyPr/>
        <a:lstStyle/>
        <a:p>
          <a:endParaRPr lang="zh-CN" altLang="en-US"/>
        </a:p>
      </dgm:t>
    </dgm:pt>
    <dgm:pt modelId="{85116B11-AEF9-41D0-A214-EE111CE954EC}" type="pres">
      <dgm:prSet presAssocID="{06571478-1785-41A8-A875-7B5F5118F276}" presName="root2" presStyleCnt="0"/>
      <dgm:spPr/>
    </dgm:pt>
    <dgm:pt modelId="{83059A26-736C-4687-B99A-1DC6B857D39F}" type="pres">
      <dgm:prSet presAssocID="{06571478-1785-41A8-A875-7B5F5118F276}" presName="LevelTwoTextNode" presStyleLbl="node3" presStyleIdx="7" presStyleCnt="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DC0F131-D211-459A-8A9E-819F2323F6B3}" type="pres">
      <dgm:prSet presAssocID="{06571478-1785-41A8-A875-7B5F5118F276}" presName="level3hierChild" presStyleCnt="0"/>
      <dgm:spPr/>
    </dgm:pt>
  </dgm:ptLst>
  <dgm:cxnLst>
    <dgm:cxn modelId="{61D09ABF-4C67-4935-8485-ADA6B216121D}" type="presOf" srcId="{9390CF3B-7087-47BF-9926-33832DC08F09}" destId="{4F3521C5-C960-41AB-8200-C46E65004D12}" srcOrd="0" destOrd="0" presId="urn:microsoft.com/office/officeart/2008/layout/HorizontalMultiLevelHierarchy"/>
    <dgm:cxn modelId="{01D4A3DF-E97C-4ED3-A9E0-5BC918543928}" type="presOf" srcId="{F17BF948-7081-44D4-BCF2-006273F8885C}" destId="{CB7B4272-76E7-47CD-A197-2AAAF2B76141}" srcOrd="0" destOrd="0" presId="urn:microsoft.com/office/officeart/2008/layout/HorizontalMultiLevelHierarchy"/>
    <dgm:cxn modelId="{0E22DAE5-C5D1-43FB-8D3B-51F6B614E902}" srcId="{5B232552-81D9-48F3-8B67-3C257A7EDF74}" destId="{6A708465-779D-48CA-B634-FB92FC9C5849}" srcOrd="0" destOrd="0" parTransId="{3CD1CC25-E1D5-4032-A4AB-52F7ECAB0B13}" sibTransId="{2AAE68E2-E9C0-4E1F-8610-8C7D1578D311}"/>
    <dgm:cxn modelId="{FF3475CD-CFB9-4FC1-B9F9-52E7646871C9}" type="presOf" srcId="{2CFB13C2-6391-4FD6-9573-12690567D0C4}" destId="{32871A43-A70B-4F6D-8E07-A97126FA744C}" srcOrd="1" destOrd="0" presId="urn:microsoft.com/office/officeart/2008/layout/HorizontalMultiLevelHierarchy"/>
    <dgm:cxn modelId="{D38F5D0A-A510-48C4-8842-3B2B28982FD0}" srcId="{D6219806-A024-4D94-B053-6B1337C8821D}" destId="{F17BF948-7081-44D4-BCF2-006273F8885C}" srcOrd="0" destOrd="0" parTransId="{B5AD587A-64B4-44A4-A735-06F9918DC805}" sibTransId="{C9B0274C-665E-4240-9568-92D655975711}"/>
    <dgm:cxn modelId="{524FED1D-39F6-49BE-BEE8-DE51082674AE}" srcId="{6BE4F609-8ABE-4EA4-BA9F-5E9E379E90EC}" destId="{0788EEDD-C10B-4341-9C1C-3625EF2E102F}" srcOrd="1" destOrd="0" parTransId="{272C76A8-95FA-4FBD-A6F4-17BD60743F51}" sibTransId="{A64824E4-33B9-409E-897D-EDF3D2D1BFF0}"/>
    <dgm:cxn modelId="{B1BE845D-9473-45D3-80C0-3B99A61056E4}" type="presOf" srcId="{193079F3-4B0A-4F9E-ADEF-DA32E147C4FB}" destId="{BAED1961-23F0-4A78-9C66-14C1768490B8}" srcOrd="1" destOrd="0" presId="urn:microsoft.com/office/officeart/2008/layout/HorizontalMultiLevelHierarchy"/>
    <dgm:cxn modelId="{E414A88C-EF2C-40D1-ACD2-B6AD50848207}" srcId="{BB1A3E22-C1F2-477F-BC0A-9A097CCF86CB}" destId="{CAA2D072-1757-4365-A3E6-BB458D03B865}" srcOrd="1" destOrd="0" parTransId="{2CFB13C2-6391-4FD6-9573-12690567D0C4}" sibTransId="{B2274176-DA23-46DB-B766-07FBD23CB5FD}"/>
    <dgm:cxn modelId="{ABDA243C-5D5D-4129-B32F-EFC9C0B523AA}" type="presOf" srcId="{C5C8A266-0DA2-4576-B03A-9C6FCFA1AC2B}" destId="{6EFC4FA1-B0E6-4E54-8227-D349CE22D516}" srcOrd="0" destOrd="0" presId="urn:microsoft.com/office/officeart/2008/layout/HorizontalMultiLevelHierarchy"/>
    <dgm:cxn modelId="{3E489246-6B48-4BED-A5E5-7B57A34D08A7}" srcId="{F17BF948-7081-44D4-BCF2-006273F8885C}" destId="{BB1A3E22-C1F2-477F-BC0A-9A097CCF86CB}" srcOrd="2" destOrd="0" parTransId="{84324207-AB04-442F-8AAA-7BFF7C43F4B5}" sibTransId="{C76456D7-1976-4355-A696-9CDC3CEC369B}"/>
    <dgm:cxn modelId="{5BFEEFA2-823A-4C3C-AEA8-6D8FE5FAFA58}" type="presOf" srcId="{CAA2D072-1757-4365-A3E6-BB458D03B865}" destId="{2D023CC0-185C-4DD4-8380-AFEA3F42C6DC}" srcOrd="0" destOrd="0" presId="urn:microsoft.com/office/officeart/2008/layout/HorizontalMultiLevelHierarchy"/>
    <dgm:cxn modelId="{7C11D11E-FEFD-40CD-9551-524D829B53EA}" type="presOf" srcId="{3CD1CC25-E1D5-4032-A4AB-52F7ECAB0B13}" destId="{0D8E1F06-E6E0-4BEE-B515-6EC6FA2AF98B}" srcOrd="0" destOrd="0" presId="urn:microsoft.com/office/officeart/2008/layout/HorizontalMultiLevelHierarchy"/>
    <dgm:cxn modelId="{41F7EB18-32CF-45C4-8D05-3C6FC1EAE992}" type="presOf" srcId="{78A9A5D3-9508-40D7-B969-A253ABF2D53A}" destId="{D8CF7960-0C72-49DD-AF46-3CF25FFFA3DA}" srcOrd="0" destOrd="0" presId="urn:microsoft.com/office/officeart/2008/layout/HorizontalMultiLevelHierarchy"/>
    <dgm:cxn modelId="{1728081C-9E26-4375-8F10-5B791515A9BD}" srcId="{0788EEDD-C10B-4341-9C1C-3625EF2E102F}" destId="{442C265E-29CD-4CEF-872A-09E85F18D22A}" srcOrd="0" destOrd="0" parTransId="{A1A3AE7F-BDD1-4AFB-9854-944BAAB66BBB}" sibTransId="{B809622A-95DB-4F79-B9E8-2705636BAEDA}"/>
    <dgm:cxn modelId="{1CFA0553-0E77-4147-99C9-1A78722F19BC}" type="presOf" srcId="{AB0C788D-B7ED-4594-A083-501D21A92629}" destId="{BBB8F49B-9AF2-4A19-B048-637BECA26304}" srcOrd="0" destOrd="0" presId="urn:microsoft.com/office/officeart/2008/layout/HorizontalMultiLevelHierarchy"/>
    <dgm:cxn modelId="{73FAE6AB-E6A8-4E5C-BF51-DEE26D3AE431}" type="presOf" srcId="{2CFB13C2-6391-4FD6-9573-12690567D0C4}" destId="{97B87F82-5E1A-4D87-81DE-38BC5EC29938}" srcOrd="0" destOrd="0" presId="urn:microsoft.com/office/officeart/2008/layout/HorizontalMultiLevelHierarchy"/>
    <dgm:cxn modelId="{6BA83123-5DC7-4D5D-A12B-A7DD20E52F9E}" type="presOf" srcId="{272C76A8-95FA-4FBD-A6F4-17BD60743F51}" destId="{23792155-7627-4A2F-A14C-F110FAF1E21F}" srcOrd="1" destOrd="0" presId="urn:microsoft.com/office/officeart/2008/layout/HorizontalMultiLevelHierarchy"/>
    <dgm:cxn modelId="{2CDCD18B-C969-43A0-9528-13A18BC1E2B4}" srcId="{6BE4F609-8ABE-4EA4-BA9F-5E9E379E90EC}" destId="{7A202B1E-7619-419D-9F6B-D1F973A169AD}" srcOrd="0" destOrd="0" parTransId="{C0C90B4F-93A2-49B4-97F9-FCC1E5AB12F4}" sibTransId="{369C39E8-B37F-4430-A140-ACFE539791C3}"/>
    <dgm:cxn modelId="{FD350BAF-1D2D-47BC-88FC-129B71A5EF64}" srcId="{BB1A3E22-C1F2-477F-BC0A-9A097CCF86CB}" destId="{63F101AC-71E2-44E0-AE71-8534DEB68355}" srcOrd="2" destOrd="0" parTransId="{9390CF3B-7087-47BF-9926-33832DC08F09}" sibTransId="{0A2B63B8-97B6-44B7-B547-4EC929B0E129}"/>
    <dgm:cxn modelId="{9519148F-567F-4820-BBDE-F2CAE7C50A23}" type="presOf" srcId="{3CD1CC25-E1D5-4032-A4AB-52F7ECAB0B13}" destId="{7925C064-A00D-41BD-A394-D3A5F0D1BFE8}" srcOrd="1" destOrd="0" presId="urn:microsoft.com/office/officeart/2008/layout/HorizontalMultiLevelHierarchy"/>
    <dgm:cxn modelId="{66529327-354A-455A-8B38-BC6ECE1E2454}" type="presOf" srcId="{9390CF3B-7087-47BF-9926-33832DC08F09}" destId="{3F3DE272-331C-45B6-9E8A-34B5AA15957B}" srcOrd="1" destOrd="0" presId="urn:microsoft.com/office/officeart/2008/layout/HorizontalMultiLevelHierarchy"/>
    <dgm:cxn modelId="{B94B91C7-1158-469C-A812-5AD7E2427039}" srcId="{BB1A3E22-C1F2-477F-BC0A-9A097CCF86CB}" destId="{4AD4CC8F-9899-4520-BD64-C06F71ECB48B}" srcOrd="0" destOrd="0" parTransId="{193079F3-4B0A-4F9E-ADEF-DA32E147C4FB}" sibTransId="{BB2D746E-0100-41FB-B8B0-3FC61CC9000D}"/>
    <dgm:cxn modelId="{DBE88075-C8B1-4810-AEC2-A10BB4724511}" type="presOf" srcId="{D6219806-A024-4D94-B053-6B1337C8821D}" destId="{8DFEE9D2-6FB3-4B02-8DCE-432845729A90}" srcOrd="0" destOrd="0" presId="urn:microsoft.com/office/officeart/2008/layout/HorizontalMultiLevelHierarchy"/>
    <dgm:cxn modelId="{DECB587A-9665-4C29-8B98-691DDED19223}" type="presOf" srcId="{442C265E-29CD-4CEF-872A-09E85F18D22A}" destId="{663E5534-98CC-4FDA-A293-45EF615FA97D}" srcOrd="0" destOrd="0" presId="urn:microsoft.com/office/officeart/2008/layout/HorizontalMultiLevelHierarchy"/>
    <dgm:cxn modelId="{8B26B1E9-7B63-482E-9E91-625C8C0B422C}" srcId="{7A202B1E-7619-419D-9F6B-D1F973A169AD}" destId="{BEBDE7AD-17F3-4898-A353-D0C16D2AAA85}" srcOrd="0" destOrd="0" parTransId="{A175B9FB-0A31-48FC-84C4-D95A8F6A24BF}" sibTransId="{B1958A0D-1725-46A6-8583-7D7B4C7DD6E5}"/>
    <dgm:cxn modelId="{FFDD8BBA-6BC7-47EE-A364-5E2EA4A3B1DC}" type="presOf" srcId="{193079F3-4B0A-4F9E-ADEF-DA32E147C4FB}" destId="{96417A3C-9FA4-4409-9F6E-3F1478C3F630}" srcOrd="0" destOrd="0" presId="urn:microsoft.com/office/officeart/2008/layout/HorizontalMultiLevelHierarchy"/>
    <dgm:cxn modelId="{5D797773-DEF1-4FAD-A059-76CF152AF45C}" type="presOf" srcId="{A175B9FB-0A31-48FC-84C4-D95A8F6A24BF}" destId="{2C9B8AFB-E43B-4CD5-B80E-35E5D6BA2F1C}" srcOrd="1" destOrd="0" presId="urn:microsoft.com/office/officeart/2008/layout/HorizontalMultiLevelHierarchy"/>
    <dgm:cxn modelId="{7B7CA59E-F9F6-41C2-823A-6F1CF270F67C}" srcId="{BB1A3E22-C1F2-477F-BC0A-9A097CCF86CB}" destId="{06571478-1785-41A8-A875-7B5F5118F276}" srcOrd="3" destOrd="0" parTransId="{78796EB5-E144-4CC0-92B0-397B0115E63E}" sibTransId="{E5FC7240-CE38-4E4E-9055-0A86D9505552}"/>
    <dgm:cxn modelId="{51944EFB-14C0-49CB-AF82-CDEBC9D37046}" srcId="{F17BF948-7081-44D4-BCF2-006273F8885C}" destId="{6BE4F609-8ABE-4EA4-BA9F-5E9E379E90EC}" srcOrd="1" destOrd="0" parTransId="{78A9A5D3-9508-40D7-B969-A253ABF2D53A}" sibTransId="{3F5E550B-8B9F-49BA-A204-7A712E56FB04}"/>
    <dgm:cxn modelId="{836E7B37-025C-4A9F-B7D7-C6E93D10BE0C}" type="presOf" srcId="{84324207-AB04-442F-8AAA-7BFF7C43F4B5}" destId="{0BCE9B9A-27F0-4A84-93CA-2BDE772E7B27}" srcOrd="1" destOrd="0" presId="urn:microsoft.com/office/officeart/2008/layout/HorizontalMultiLevelHierarchy"/>
    <dgm:cxn modelId="{B64D0DD2-D82A-4D3F-AAD2-509F9743700E}" type="presOf" srcId="{5B232552-81D9-48F3-8B67-3C257A7EDF74}" destId="{8C301517-4657-4A89-A22C-8915A78498E6}" srcOrd="0" destOrd="0" presId="urn:microsoft.com/office/officeart/2008/layout/HorizontalMultiLevelHierarchy"/>
    <dgm:cxn modelId="{D32BBED9-DD75-4743-B675-65F7006D99E6}" type="presOf" srcId="{6A708465-779D-48CA-B634-FB92FC9C5849}" destId="{027A463A-B387-451D-8EE1-DF4E56DCD828}" srcOrd="0" destOrd="0" presId="urn:microsoft.com/office/officeart/2008/layout/HorizontalMultiLevelHierarchy"/>
    <dgm:cxn modelId="{0BA23108-0D49-443B-B37F-DC14C30CD529}" srcId="{5B232552-81D9-48F3-8B67-3C257A7EDF74}" destId="{C5C8A266-0DA2-4576-B03A-9C6FCFA1AC2B}" srcOrd="1" destOrd="0" parTransId="{99C9CEDB-EFBA-486E-B143-21739C53EB53}" sibTransId="{74009506-712E-467B-B1E3-D16EC26C4E4B}"/>
    <dgm:cxn modelId="{61D48BBE-019B-4AB5-BD5E-0B14535914F0}" type="presOf" srcId="{A175B9FB-0A31-48FC-84C4-D95A8F6A24BF}" destId="{4567C0EC-AFB7-4454-B9B6-E6EC4A532862}" srcOrd="0" destOrd="0" presId="urn:microsoft.com/office/officeart/2008/layout/HorizontalMultiLevelHierarchy"/>
    <dgm:cxn modelId="{EE2863BF-E5B2-4CF8-9DDB-04A9A2C57554}" type="presOf" srcId="{4AD4CC8F-9899-4520-BD64-C06F71ECB48B}" destId="{B7115E79-2A49-44E3-87F4-716DD26097F8}" srcOrd="0" destOrd="0" presId="urn:microsoft.com/office/officeart/2008/layout/HorizontalMultiLevelHierarchy"/>
    <dgm:cxn modelId="{DE9B4F8F-A549-42D5-A138-C5F82A12E3DF}" type="presOf" srcId="{99C9CEDB-EFBA-486E-B143-21739C53EB53}" destId="{8315BE51-1FA5-4382-970E-F76BC5EE0004}" srcOrd="1" destOrd="0" presId="urn:microsoft.com/office/officeart/2008/layout/HorizontalMultiLevelHierarchy"/>
    <dgm:cxn modelId="{A797BD99-7C3F-4A14-A2E3-479859810CA0}" type="presOf" srcId="{06571478-1785-41A8-A875-7B5F5118F276}" destId="{83059A26-736C-4687-B99A-1DC6B857D39F}" srcOrd="0" destOrd="0" presId="urn:microsoft.com/office/officeart/2008/layout/HorizontalMultiLevelHierarchy"/>
    <dgm:cxn modelId="{CD60DDFA-217A-45B6-AB45-C22970C9506A}" srcId="{F17BF948-7081-44D4-BCF2-006273F8885C}" destId="{5B232552-81D9-48F3-8B67-3C257A7EDF74}" srcOrd="0" destOrd="0" parTransId="{AB0C788D-B7ED-4594-A083-501D21A92629}" sibTransId="{B15E6CBF-C890-49F9-8448-F05EFA7C6A61}"/>
    <dgm:cxn modelId="{6F3D398B-A095-4375-A0D0-532293AADB91}" type="presOf" srcId="{AB0C788D-B7ED-4594-A083-501D21A92629}" destId="{3226DDCC-EE3D-420D-B64C-0AF33BF9835D}" srcOrd="1" destOrd="0" presId="urn:microsoft.com/office/officeart/2008/layout/HorizontalMultiLevelHierarchy"/>
    <dgm:cxn modelId="{56D124CA-4F3F-4EF3-9870-90D5FF219436}" type="presOf" srcId="{BEBDE7AD-17F3-4898-A353-D0C16D2AAA85}" destId="{BE09DFA9-2A3A-43DC-93CB-9420D5FE14CB}" srcOrd="0" destOrd="0" presId="urn:microsoft.com/office/officeart/2008/layout/HorizontalMultiLevelHierarchy"/>
    <dgm:cxn modelId="{B9CE6FEB-1A44-435A-9C94-F9A92B02C7E3}" type="presOf" srcId="{78A9A5D3-9508-40D7-B969-A253ABF2D53A}" destId="{CE536267-59D0-4413-B48B-F4B7381EB0AA}" srcOrd="1" destOrd="0" presId="urn:microsoft.com/office/officeart/2008/layout/HorizontalMultiLevelHierarchy"/>
    <dgm:cxn modelId="{9D9D83BD-9B63-4804-8BEC-DB7CA02F2E43}" type="presOf" srcId="{84324207-AB04-442F-8AAA-7BFF7C43F4B5}" destId="{DF612342-6328-46A4-ADAF-9E64059FD9CD}" srcOrd="0" destOrd="0" presId="urn:microsoft.com/office/officeart/2008/layout/HorizontalMultiLevelHierarchy"/>
    <dgm:cxn modelId="{E01BF7AB-37DA-4724-9D64-0B69BF57AB5A}" type="presOf" srcId="{C0C90B4F-93A2-49B4-97F9-FCC1E5AB12F4}" destId="{C87CA633-A717-445B-B3BD-C4137DA8B8DA}" srcOrd="0" destOrd="0" presId="urn:microsoft.com/office/officeart/2008/layout/HorizontalMultiLevelHierarchy"/>
    <dgm:cxn modelId="{2F779526-B0AD-4D0E-BE69-AAB34F1798F6}" type="presOf" srcId="{A1A3AE7F-BDD1-4AFB-9854-944BAAB66BBB}" destId="{339AEC2A-CEF6-4EE1-BFBD-0718C77EA1A3}" srcOrd="1" destOrd="0" presId="urn:microsoft.com/office/officeart/2008/layout/HorizontalMultiLevelHierarchy"/>
    <dgm:cxn modelId="{9530A2C5-15D1-49ED-BD06-297402C7261F}" type="presOf" srcId="{63F101AC-71E2-44E0-AE71-8534DEB68355}" destId="{7F795755-C4E7-4153-B8BA-7987C087B973}" srcOrd="0" destOrd="0" presId="urn:microsoft.com/office/officeart/2008/layout/HorizontalMultiLevelHierarchy"/>
    <dgm:cxn modelId="{7A10ED15-5AFF-4D16-BA78-E72076BC7F5E}" type="presOf" srcId="{78796EB5-E144-4CC0-92B0-397B0115E63E}" destId="{BAB2C1A2-1727-44C6-850D-99F3F116E99E}" srcOrd="1" destOrd="0" presId="urn:microsoft.com/office/officeart/2008/layout/HorizontalMultiLevelHierarchy"/>
    <dgm:cxn modelId="{7E6CB369-9959-4B4B-A43D-8C1D00BF4BE1}" type="presOf" srcId="{99C9CEDB-EFBA-486E-B143-21739C53EB53}" destId="{0451751A-4BBB-431A-86E5-5126A525D02A}" srcOrd="0" destOrd="0" presId="urn:microsoft.com/office/officeart/2008/layout/HorizontalMultiLevelHierarchy"/>
    <dgm:cxn modelId="{D85F1558-9B65-41DC-9056-96640F242C8F}" type="presOf" srcId="{C0C90B4F-93A2-49B4-97F9-FCC1E5AB12F4}" destId="{8A7B8546-8C24-4EF7-9A06-B72077968D5B}" srcOrd="1" destOrd="0" presId="urn:microsoft.com/office/officeart/2008/layout/HorizontalMultiLevelHierarchy"/>
    <dgm:cxn modelId="{2E3C0D0A-11E4-4968-BDF8-47384DC300D1}" type="presOf" srcId="{78796EB5-E144-4CC0-92B0-397B0115E63E}" destId="{A5A4EFBC-F61D-43D6-90A4-98F08503F20F}" srcOrd="0" destOrd="0" presId="urn:microsoft.com/office/officeart/2008/layout/HorizontalMultiLevelHierarchy"/>
    <dgm:cxn modelId="{92BA4084-4371-43E6-881E-203F879C6276}" type="presOf" srcId="{A1A3AE7F-BDD1-4AFB-9854-944BAAB66BBB}" destId="{0F0CECBF-CA30-4A50-B352-21F1AD2A20A5}" srcOrd="0" destOrd="0" presId="urn:microsoft.com/office/officeart/2008/layout/HorizontalMultiLevelHierarchy"/>
    <dgm:cxn modelId="{E46197E8-115B-4231-88CF-C1B455E37514}" type="presOf" srcId="{6BE4F609-8ABE-4EA4-BA9F-5E9E379E90EC}" destId="{336C1BDF-5CF6-4FA7-9F43-EC17DCDA527D}" srcOrd="0" destOrd="0" presId="urn:microsoft.com/office/officeart/2008/layout/HorizontalMultiLevelHierarchy"/>
    <dgm:cxn modelId="{2F1A4071-2F93-4C90-93C0-6649001EE87A}" type="presOf" srcId="{7A202B1E-7619-419D-9F6B-D1F973A169AD}" destId="{CE4AF389-57F5-4836-BA7B-93D6313C9112}" srcOrd="0" destOrd="0" presId="urn:microsoft.com/office/officeart/2008/layout/HorizontalMultiLevelHierarchy"/>
    <dgm:cxn modelId="{35E28156-9A6D-4CA8-88B2-CC23CEA362CF}" type="presOf" srcId="{BB1A3E22-C1F2-477F-BC0A-9A097CCF86CB}" destId="{1CEFBD42-678F-41A8-9DA9-C7434E36E422}" srcOrd="0" destOrd="0" presId="urn:microsoft.com/office/officeart/2008/layout/HorizontalMultiLevelHierarchy"/>
    <dgm:cxn modelId="{A2D111A4-4035-414B-B15C-BFBBA784C1E1}" type="presOf" srcId="{272C76A8-95FA-4FBD-A6F4-17BD60743F51}" destId="{F78BB6FE-36E7-475A-9F8B-63EB51C78298}" srcOrd="0" destOrd="0" presId="urn:microsoft.com/office/officeart/2008/layout/HorizontalMultiLevelHierarchy"/>
    <dgm:cxn modelId="{BAFD1536-3D34-41A3-A615-7B50C2A0ED3D}" type="presOf" srcId="{0788EEDD-C10B-4341-9C1C-3625EF2E102F}" destId="{01BD42F2-FA90-4820-A360-6B289A3D1F68}" srcOrd="0" destOrd="0" presId="urn:microsoft.com/office/officeart/2008/layout/HorizontalMultiLevelHierarchy"/>
    <dgm:cxn modelId="{A6A5DFE6-76FE-46DD-8EC5-F13A54D6D169}" type="presParOf" srcId="{8DFEE9D2-6FB3-4B02-8DCE-432845729A90}" destId="{EF8DF759-972F-4F90-B162-F014B18445B6}" srcOrd="0" destOrd="0" presId="urn:microsoft.com/office/officeart/2008/layout/HorizontalMultiLevelHierarchy"/>
    <dgm:cxn modelId="{AE038B2D-1599-41F3-81F1-0D59BC479700}" type="presParOf" srcId="{EF8DF759-972F-4F90-B162-F014B18445B6}" destId="{CB7B4272-76E7-47CD-A197-2AAAF2B76141}" srcOrd="0" destOrd="0" presId="urn:microsoft.com/office/officeart/2008/layout/HorizontalMultiLevelHierarchy"/>
    <dgm:cxn modelId="{0E7BA5FB-4895-4376-A494-B6414F26A10D}" type="presParOf" srcId="{EF8DF759-972F-4F90-B162-F014B18445B6}" destId="{8C6D2886-289D-4877-88E7-5650F1BF5479}" srcOrd="1" destOrd="0" presId="urn:microsoft.com/office/officeart/2008/layout/HorizontalMultiLevelHierarchy"/>
    <dgm:cxn modelId="{C11EA13A-DDB8-4476-88BC-E64067A19C60}" type="presParOf" srcId="{8C6D2886-289D-4877-88E7-5650F1BF5479}" destId="{BBB8F49B-9AF2-4A19-B048-637BECA26304}" srcOrd="0" destOrd="0" presId="urn:microsoft.com/office/officeart/2008/layout/HorizontalMultiLevelHierarchy"/>
    <dgm:cxn modelId="{FC3BE9EE-E642-4E77-8A06-680D04E738FF}" type="presParOf" srcId="{BBB8F49B-9AF2-4A19-B048-637BECA26304}" destId="{3226DDCC-EE3D-420D-B64C-0AF33BF9835D}" srcOrd="0" destOrd="0" presId="urn:microsoft.com/office/officeart/2008/layout/HorizontalMultiLevelHierarchy"/>
    <dgm:cxn modelId="{5C9E913A-AE88-400C-BC8B-5846C072EE02}" type="presParOf" srcId="{8C6D2886-289D-4877-88E7-5650F1BF5479}" destId="{EB475D2A-EEF4-4D9A-949F-863F4AABF92D}" srcOrd="1" destOrd="0" presId="urn:microsoft.com/office/officeart/2008/layout/HorizontalMultiLevelHierarchy"/>
    <dgm:cxn modelId="{8819CC3A-C7D3-4E90-A379-4550ADE4A5BE}" type="presParOf" srcId="{EB475D2A-EEF4-4D9A-949F-863F4AABF92D}" destId="{8C301517-4657-4A89-A22C-8915A78498E6}" srcOrd="0" destOrd="0" presId="urn:microsoft.com/office/officeart/2008/layout/HorizontalMultiLevelHierarchy"/>
    <dgm:cxn modelId="{46D6D253-4C5F-4B8E-B30C-7B822E65A0F6}" type="presParOf" srcId="{EB475D2A-EEF4-4D9A-949F-863F4AABF92D}" destId="{3B508B1D-D277-4E36-B0A1-3FF60A093FD5}" srcOrd="1" destOrd="0" presId="urn:microsoft.com/office/officeart/2008/layout/HorizontalMultiLevelHierarchy"/>
    <dgm:cxn modelId="{CEB4D7F7-61E7-4637-9659-33D1626F6BFA}" type="presParOf" srcId="{3B508B1D-D277-4E36-B0A1-3FF60A093FD5}" destId="{0D8E1F06-E6E0-4BEE-B515-6EC6FA2AF98B}" srcOrd="0" destOrd="0" presId="urn:microsoft.com/office/officeart/2008/layout/HorizontalMultiLevelHierarchy"/>
    <dgm:cxn modelId="{61BAA604-0876-445F-B48E-702E92EAF293}" type="presParOf" srcId="{0D8E1F06-E6E0-4BEE-B515-6EC6FA2AF98B}" destId="{7925C064-A00D-41BD-A394-D3A5F0D1BFE8}" srcOrd="0" destOrd="0" presId="urn:microsoft.com/office/officeart/2008/layout/HorizontalMultiLevelHierarchy"/>
    <dgm:cxn modelId="{02811F42-FB76-46E0-843B-FEE2603CB8FF}" type="presParOf" srcId="{3B508B1D-D277-4E36-B0A1-3FF60A093FD5}" destId="{7291AC98-3499-472E-9BA0-ED758816B4C4}" srcOrd="1" destOrd="0" presId="urn:microsoft.com/office/officeart/2008/layout/HorizontalMultiLevelHierarchy"/>
    <dgm:cxn modelId="{6F11B3C4-7CA2-48D8-9E0E-062210A9B097}" type="presParOf" srcId="{7291AC98-3499-472E-9BA0-ED758816B4C4}" destId="{027A463A-B387-451D-8EE1-DF4E56DCD828}" srcOrd="0" destOrd="0" presId="urn:microsoft.com/office/officeart/2008/layout/HorizontalMultiLevelHierarchy"/>
    <dgm:cxn modelId="{7470F13A-71FF-4010-A5BD-0E396AF955C2}" type="presParOf" srcId="{7291AC98-3499-472E-9BA0-ED758816B4C4}" destId="{6F0972D3-4349-49B6-A132-AC1772A28F2E}" srcOrd="1" destOrd="0" presId="urn:microsoft.com/office/officeart/2008/layout/HorizontalMultiLevelHierarchy"/>
    <dgm:cxn modelId="{9289F2F6-5630-48CD-9184-BA334D7B6740}" type="presParOf" srcId="{3B508B1D-D277-4E36-B0A1-3FF60A093FD5}" destId="{0451751A-4BBB-431A-86E5-5126A525D02A}" srcOrd="2" destOrd="0" presId="urn:microsoft.com/office/officeart/2008/layout/HorizontalMultiLevelHierarchy"/>
    <dgm:cxn modelId="{90B3AD5F-6015-4AFC-88EC-065AACECEF22}" type="presParOf" srcId="{0451751A-4BBB-431A-86E5-5126A525D02A}" destId="{8315BE51-1FA5-4382-970E-F76BC5EE0004}" srcOrd="0" destOrd="0" presId="urn:microsoft.com/office/officeart/2008/layout/HorizontalMultiLevelHierarchy"/>
    <dgm:cxn modelId="{6DF69A63-6359-4980-880B-856F90043E8E}" type="presParOf" srcId="{3B508B1D-D277-4E36-B0A1-3FF60A093FD5}" destId="{5EF32FF5-AE2B-4375-ACE4-2E27A2CDF89C}" srcOrd="3" destOrd="0" presId="urn:microsoft.com/office/officeart/2008/layout/HorizontalMultiLevelHierarchy"/>
    <dgm:cxn modelId="{ABDED1C5-87B1-410A-9B34-CD71AE0BD932}" type="presParOf" srcId="{5EF32FF5-AE2B-4375-ACE4-2E27A2CDF89C}" destId="{6EFC4FA1-B0E6-4E54-8227-D349CE22D516}" srcOrd="0" destOrd="0" presId="urn:microsoft.com/office/officeart/2008/layout/HorizontalMultiLevelHierarchy"/>
    <dgm:cxn modelId="{A2270952-18A8-4BA1-94D3-5D7BAABBB900}" type="presParOf" srcId="{5EF32FF5-AE2B-4375-ACE4-2E27A2CDF89C}" destId="{EE8D1886-B17E-4E0E-B320-4FC124D9904F}" srcOrd="1" destOrd="0" presId="urn:microsoft.com/office/officeart/2008/layout/HorizontalMultiLevelHierarchy"/>
    <dgm:cxn modelId="{16E96A28-3F61-44A1-A6DC-1DF1FBDF83B8}" type="presParOf" srcId="{8C6D2886-289D-4877-88E7-5650F1BF5479}" destId="{D8CF7960-0C72-49DD-AF46-3CF25FFFA3DA}" srcOrd="2" destOrd="0" presId="urn:microsoft.com/office/officeart/2008/layout/HorizontalMultiLevelHierarchy"/>
    <dgm:cxn modelId="{98A595AC-81F2-4E14-867B-B8E1D4C08E41}" type="presParOf" srcId="{D8CF7960-0C72-49DD-AF46-3CF25FFFA3DA}" destId="{CE536267-59D0-4413-B48B-F4B7381EB0AA}" srcOrd="0" destOrd="0" presId="urn:microsoft.com/office/officeart/2008/layout/HorizontalMultiLevelHierarchy"/>
    <dgm:cxn modelId="{6D23C4DA-B22A-47CC-B3D5-F0EE931B3784}" type="presParOf" srcId="{8C6D2886-289D-4877-88E7-5650F1BF5479}" destId="{7B6657C9-28E6-4574-A99F-8A16F2A9A2DB}" srcOrd="3" destOrd="0" presId="urn:microsoft.com/office/officeart/2008/layout/HorizontalMultiLevelHierarchy"/>
    <dgm:cxn modelId="{D38EAB7B-B271-4DE0-B41C-13D09F375256}" type="presParOf" srcId="{7B6657C9-28E6-4574-A99F-8A16F2A9A2DB}" destId="{336C1BDF-5CF6-4FA7-9F43-EC17DCDA527D}" srcOrd="0" destOrd="0" presId="urn:microsoft.com/office/officeart/2008/layout/HorizontalMultiLevelHierarchy"/>
    <dgm:cxn modelId="{069A331D-5B80-4DEC-B649-B9F719EC457E}" type="presParOf" srcId="{7B6657C9-28E6-4574-A99F-8A16F2A9A2DB}" destId="{B02C90F7-3D23-400F-9725-E3B6E54783E5}" srcOrd="1" destOrd="0" presId="urn:microsoft.com/office/officeart/2008/layout/HorizontalMultiLevelHierarchy"/>
    <dgm:cxn modelId="{875A57D6-D41E-494F-9EA5-F01A62BD5D18}" type="presParOf" srcId="{B02C90F7-3D23-400F-9725-E3B6E54783E5}" destId="{C87CA633-A717-445B-B3BD-C4137DA8B8DA}" srcOrd="0" destOrd="0" presId="urn:microsoft.com/office/officeart/2008/layout/HorizontalMultiLevelHierarchy"/>
    <dgm:cxn modelId="{43E63541-5626-45BC-B5AD-7F4E22BEEFF3}" type="presParOf" srcId="{C87CA633-A717-445B-B3BD-C4137DA8B8DA}" destId="{8A7B8546-8C24-4EF7-9A06-B72077968D5B}" srcOrd="0" destOrd="0" presId="urn:microsoft.com/office/officeart/2008/layout/HorizontalMultiLevelHierarchy"/>
    <dgm:cxn modelId="{E296E1CE-A258-4E9F-B70A-25C9DBCD36B8}" type="presParOf" srcId="{B02C90F7-3D23-400F-9725-E3B6E54783E5}" destId="{58028B13-3456-415A-9485-49566AFDA84A}" srcOrd="1" destOrd="0" presId="urn:microsoft.com/office/officeart/2008/layout/HorizontalMultiLevelHierarchy"/>
    <dgm:cxn modelId="{8B940E0E-964F-4E8C-9884-645336795985}" type="presParOf" srcId="{58028B13-3456-415A-9485-49566AFDA84A}" destId="{CE4AF389-57F5-4836-BA7B-93D6313C9112}" srcOrd="0" destOrd="0" presId="urn:microsoft.com/office/officeart/2008/layout/HorizontalMultiLevelHierarchy"/>
    <dgm:cxn modelId="{F15D34ED-10EE-415E-B934-21D5FCAE831A}" type="presParOf" srcId="{58028B13-3456-415A-9485-49566AFDA84A}" destId="{1A882238-BC22-4E18-9133-4DC439832D15}" srcOrd="1" destOrd="0" presId="urn:microsoft.com/office/officeart/2008/layout/HorizontalMultiLevelHierarchy"/>
    <dgm:cxn modelId="{005E3C68-7877-4EBD-9373-068A3CC78E3F}" type="presParOf" srcId="{1A882238-BC22-4E18-9133-4DC439832D15}" destId="{4567C0EC-AFB7-4454-B9B6-E6EC4A532862}" srcOrd="0" destOrd="0" presId="urn:microsoft.com/office/officeart/2008/layout/HorizontalMultiLevelHierarchy"/>
    <dgm:cxn modelId="{925360EE-9965-4ADF-BA1A-2FF46CE23964}" type="presParOf" srcId="{4567C0EC-AFB7-4454-B9B6-E6EC4A532862}" destId="{2C9B8AFB-E43B-4CD5-B80E-35E5D6BA2F1C}" srcOrd="0" destOrd="0" presId="urn:microsoft.com/office/officeart/2008/layout/HorizontalMultiLevelHierarchy"/>
    <dgm:cxn modelId="{491EA49D-F13D-4DF6-85BE-986D2643F5FB}" type="presParOf" srcId="{1A882238-BC22-4E18-9133-4DC439832D15}" destId="{47BBAE2F-A7FE-4D0B-8D3A-BFE3CB75444B}" srcOrd="1" destOrd="0" presId="urn:microsoft.com/office/officeart/2008/layout/HorizontalMultiLevelHierarchy"/>
    <dgm:cxn modelId="{B6C66566-32EB-497D-B6E6-C015E97A043D}" type="presParOf" srcId="{47BBAE2F-A7FE-4D0B-8D3A-BFE3CB75444B}" destId="{BE09DFA9-2A3A-43DC-93CB-9420D5FE14CB}" srcOrd="0" destOrd="0" presId="urn:microsoft.com/office/officeart/2008/layout/HorizontalMultiLevelHierarchy"/>
    <dgm:cxn modelId="{9D77C6A0-3B0F-4344-A697-042633F08FD9}" type="presParOf" srcId="{47BBAE2F-A7FE-4D0B-8D3A-BFE3CB75444B}" destId="{A936FE24-2C79-4D96-9542-07353BB80B2E}" srcOrd="1" destOrd="0" presId="urn:microsoft.com/office/officeart/2008/layout/HorizontalMultiLevelHierarchy"/>
    <dgm:cxn modelId="{70EE281B-D938-4CCB-9E47-269006B4D4F9}" type="presParOf" srcId="{B02C90F7-3D23-400F-9725-E3B6E54783E5}" destId="{F78BB6FE-36E7-475A-9F8B-63EB51C78298}" srcOrd="2" destOrd="0" presId="urn:microsoft.com/office/officeart/2008/layout/HorizontalMultiLevelHierarchy"/>
    <dgm:cxn modelId="{6476DACB-9559-4B90-A797-1A3B030AD289}" type="presParOf" srcId="{F78BB6FE-36E7-475A-9F8B-63EB51C78298}" destId="{23792155-7627-4A2F-A14C-F110FAF1E21F}" srcOrd="0" destOrd="0" presId="urn:microsoft.com/office/officeart/2008/layout/HorizontalMultiLevelHierarchy"/>
    <dgm:cxn modelId="{1A4DEA89-5448-4857-8A4F-7F26414B733C}" type="presParOf" srcId="{B02C90F7-3D23-400F-9725-E3B6E54783E5}" destId="{6E279300-7B33-4405-8410-EC0AAE7EDC10}" srcOrd="3" destOrd="0" presId="urn:microsoft.com/office/officeart/2008/layout/HorizontalMultiLevelHierarchy"/>
    <dgm:cxn modelId="{03D34419-A494-4470-85EC-8CE76F1BCBBB}" type="presParOf" srcId="{6E279300-7B33-4405-8410-EC0AAE7EDC10}" destId="{01BD42F2-FA90-4820-A360-6B289A3D1F68}" srcOrd="0" destOrd="0" presId="urn:microsoft.com/office/officeart/2008/layout/HorizontalMultiLevelHierarchy"/>
    <dgm:cxn modelId="{42A8FC46-9C81-42DC-9DBB-82971E69452B}" type="presParOf" srcId="{6E279300-7B33-4405-8410-EC0AAE7EDC10}" destId="{7CEF41AA-BBC5-4AE1-BDD5-9854AA0E0D30}" srcOrd="1" destOrd="0" presId="urn:microsoft.com/office/officeart/2008/layout/HorizontalMultiLevelHierarchy"/>
    <dgm:cxn modelId="{1F9AA182-9704-42C6-9BA6-0278A9BAC24F}" type="presParOf" srcId="{7CEF41AA-BBC5-4AE1-BDD5-9854AA0E0D30}" destId="{0F0CECBF-CA30-4A50-B352-21F1AD2A20A5}" srcOrd="0" destOrd="0" presId="urn:microsoft.com/office/officeart/2008/layout/HorizontalMultiLevelHierarchy"/>
    <dgm:cxn modelId="{92BD78EB-1136-41D8-A489-04878068E9F4}" type="presParOf" srcId="{0F0CECBF-CA30-4A50-B352-21F1AD2A20A5}" destId="{339AEC2A-CEF6-4EE1-BFBD-0718C77EA1A3}" srcOrd="0" destOrd="0" presId="urn:microsoft.com/office/officeart/2008/layout/HorizontalMultiLevelHierarchy"/>
    <dgm:cxn modelId="{893CB446-9329-4067-BD73-F323C039A5FD}" type="presParOf" srcId="{7CEF41AA-BBC5-4AE1-BDD5-9854AA0E0D30}" destId="{53544AB9-BC25-4D90-BD0D-8D286D90034A}" srcOrd="1" destOrd="0" presId="urn:microsoft.com/office/officeart/2008/layout/HorizontalMultiLevelHierarchy"/>
    <dgm:cxn modelId="{25B1B45C-B98B-469F-86D1-3CB2410B709D}" type="presParOf" srcId="{53544AB9-BC25-4D90-BD0D-8D286D90034A}" destId="{663E5534-98CC-4FDA-A293-45EF615FA97D}" srcOrd="0" destOrd="0" presId="urn:microsoft.com/office/officeart/2008/layout/HorizontalMultiLevelHierarchy"/>
    <dgm:cxn modelId="{4DA98303-B5ED-4F0D-8033-99D70002A3C5}" type="presParOf" srcId="{53544AB9-BC25-4D90-BD0D-8D286D90034A}" destId="{A65A7980-4E1D-4DA8-AE0D-78BA4DB1E3C7}" srcOrd="1" destOrd="0" presId="urn:microsoft.com/office/officeart/2008/layout/HorizontalMultiLevelHierarchy"/>
    <dgm:cxn modelId="{916A09BF-B518-42CD-AF6A-18EEE2D13B61}" type="presParOf" srcId="{8C6D2886-289D-4877-88E7-5650F1BF5479}" destId="{DF612342-6328-46A4-ADAF-9E64059FD9CD}" srcOrd="4" destOrd="0" presId="urn:microsoft.com/office/officeart/2008/layout/HorizontalMultiLevelHierarchy"/>
    <dgm:cxn modelId="{7342DECD-9971-4CDD-B405-0744530DB726}" type="presParOf" srcId="{DF612342-6328-46A4-ADAF-9E64059FD9CD}" destId="{0BCE9B9A-27F0-4A84-93CA-2BDE772E7B27}" srcOrd="0" destOrd="0" presId="urn:microsoft.com/office/officeart/2008/layout/HorizontalMultiLevelHierarchy"/>
    <dgm:cxn modelId="{9A78367B-167E-4F9A-AA36-AA824D07C1CC}" type="presParOf" srcId="{8C6D2886-289D-4877-88E7-5650F1BF5479}" destId="{5A595848-D4AC-44A5-B829-C2072BBADC14}" srcOrd="5" destOrd="0" presId="urn:microsoft.com/office/officeart/2008/layout/HorizontalMultiLevelHierarchy"/>
    <dgm:cxn modelId="{047EA636-9607-403C-ADA5-C251D107C84C}" type="presParOf" srcId="{5A595848-D4AC-44A5-B829-C2072BBADC14}" destId="{1CEFBD42-678F-41A8-9DA9-C7434E36E422}" srcOrd="0" destOrd="0" presId="urn:microsoft.com/office/officeart/2008/layout/HorizontalMultiLevelHierarchy"/>
    <dgm:cxn modelId="{0242FEA8-A9AC-4C78-9F0F-BF5DF6A9A5F1}" type="presParOf" srcId="{5A595848-D4AC-44A5-B829-C2072BBADC14}" destId="{4CC1651A-146E-44E7-8E59-86CA1C94EB1A}" srcOrd="1" destOrd="0" presId="urn:microsoft.com/office/officeart/2008/layout/HorizontalMultiLevelHierarchy"/>
    <dgm:cxn modelId="{2355D954-5A68-4CFA-92DD-ECA4A164C433}" type="presParOf" srcId="{4CC1651A-146E-44E7-8E59-86CA1C94EB1A}" destId="{96417A3C-9FA4-4409-9F6E-3F1478C3F630}" srcOrd="0" destOrd="0" presId="urn:microsoft.com/office/officeart/2008/layout/HorizontalMultiLevelHierarchy"/>
    <dgm:cxn modelId="{982DF43B-C999-44FB-A01D-44DEB611BE5D}" type="presParOf" srcId="{96417A3C-9FA4-4409-9F6E-3F1478C3F630}" destId="{BAED1961-23F0-4A78-9C66-14C1768490B8}" srcOrd="0" destOrd="0" presId="urn:microsoft.com/office/officeart/2008/layout/HorizontalMultiLevelHierarchy"/>
    <dgm:cxn modelId="{178573B7-BCB0-41FF-95F3-321A423439CA}" type="presParOf" srcId="{4CC1651A-146E-44E7-8E59-86CA1C94EB1A}" destId="{25CA4D6D-4340-4B38-8945-28AE84AE4487}" srcOrd="1" destOrd="0" presId="urn:microsoft.com/office/officeart/2008/layout/HorizontalMultiLevelHierarchy"/>
    <dgm:cxn modelId="{DC1C49B2-0D6A-4AEE-B985-848F271E68F5}" type="presParOf" srcId="{25CA4D6D-4340-4B38-8945-28AE84AE4487}" destId="{B7115E79-2A49-44E3-87F4-716DD26097F8}" srcOrd="0" destOrd="0" presId="urn:microsoft.com/office/officeart/2008/layout/HorizontalMultiLevelHierarchy"/>
    <dgm:cxn modelId="{2359DD07-E578-4544-B315-32E5CF53FC24}" type="presParOf" srcId="{25CA4D6D-4340-4B38-8945-28AE84AE4487}" destId="{03B3BDB8-EB77-4459-A54C-D40DF23FB098}" srcOrd="1" destOrd="0" presId="urn:microsoft.com/office/officeart/2008/layout/HorizontalMultiLevelHierarchy"/>
    <dgm:cxn modelId="{FF0D2B9F-E804-48E5-AB6C-C08669A20810}" type="presParOf" srcId="{4CC1651A-146E-44E7-8E59-86CA1C94EB1A}" destId="{97B87F82-5E1A-4D87-81DE-38BC5EC29938}" srcOrd="2" destOrd="0" presId="urn:microsoft.com/office/officeart/2008/layout/HorizontalMultiLevelHierarchy"/>
    <dgm:cxn modelId="{54361697-2644-419C-AE6B-9FCDF71EBBB2}" type="presParOf" srcId="{97B87F82-5E1A-4D87-81DE-38BC5EC29938}" destId="{32871A43-A70B-4F6D-8E07-A97126FA744C}" srcOrd="0" destOrd="0" presId="urn:microsoft.com/office/officeart/2008/layout/HorizontalMultiLevelHierarchy"/>
    <dgm:cxn modelId="{22657634-C4BE-4ED1-9DD5-545DADD70ED9}" type="presParOf" srcId="{4CC1651A-146E-44E7-8E59-86CA1C94EB1A}" destId="{116B489E-F212-40A1-8765-78F2AE92E6F7}" srcOrd="3" destOrd="0" presId="urn:microsoft.com/office/officeart/2008/layout/HorizontalMultiLevelHierarchy"/>
    <dgm:cxn modelId="{BF2F3623-3791-4BD7-9AFA-714649A84E25}" type="presParOf" srcId="{116B489E-F212-40A1-8765-78F2AE92E6F7}" destId="{2D023CC0-185C-4DD4-8380-AFEA3F42C6DC}" srcOrd="0" destOrd="0" presId="urn:microsoft.com/office/officeart/2008/layout/HorizontalMultiLevelHierarchy"/>
    <dgm:cxn modelId="{3864AEB7-2E13-40B1-B151-7C46C9D0508D}" type="presParOf" srcId="{116B489E-F212-40A1-8765-78F2AE92E6F7}" destId="{3E758642-4985-4BDF-B910-980A69937AAB}" srcOrd="1" destOrd="0" presId="urn:microsoft.com/office/officeart/2008/layout/HorizontalMultiLevelHierarchy"/>
    <dgm:cxn modelId="{9B7FCC7A-9585-4974-840C-020966A58704}" type="presParOf" srcId="{4CC1651A-146E-44E7-8E59-86CA1C94EB1A}" destId="{4F3521C5-C960-41AB-8200-C46E65004D12}" srcOrd="4" destOrd="0" presId="urn:microsoft.com/office/officeart/2008/layout/HorizontalMultiLevelHierarchy"/>
    <dgm:cxn modelId="{294918B2-C4F0-44F3-8187-3F3A9FA89D7E}" type="presParOf" srcId="{4F3521C5-C960-41AB-8200-C46E65004D12}" destId="{3F3DE272-331C-45B6-9E8A-34B5AA15957B}" srcOrd="0" destOrd="0" presId="urn:microsoft.com/office/officeart/2008/layout/HorizontalMultiLevelHierarchy"/>
    <dgm:cxn modelId="{7681DFEA-FC41-4FCC-8B37-06209AE71461}" type="presParOf" srcId="{4CC1651A-146E-44E7-8E59-86CA1C94EB1A}" destId="{E895910C-817B-4E3C-8AF7-8B8CAF58FA02}" srcOrd="5" destOrd="0" presId="urn:microsoft.com/office/officeart/2008/layout/HorizontalMultiLevelHierarchy"/>
    <dgm:cxn modelId="{142E82EB-6BF9-490B-A609-43B796AA922A}" type="presParOf" srcId="{E895910C-817B-4E3C-8AF7-8B8CAF58FA02}" destId="{7F795755-C4E7-4153-B8BA-7987C087B973}" srcOrd="0" destOrd="0" presId="urn:microsoft.com/office/officeart/2008/layout/HorizontalMultiLevelHierarchy"/>
    <dgm:cxn modelId="{39011ED8-54AF-4C46-98C2-0E67B3E6FE1D}" type="presParOf" srcId="{E895910C-817B-4E3C-8AF7-8B8CAF58FA02}" destId="{AB95FC09-FECD-4BC3-9BD4-E472A33A0004}" srcOrd="1" destOrd="0" presId="urn:microsoft.com/office/officeart/2008/layout/HorizontalMultiLevelHierarchy"/>
    <dgm:cxn modelId="{41ECF116-1358-4813-A288-06F3FFDE1334}" type="presParOf" srcId="{4CC1651A-146E-44E7-8E59-86CA1C94EB1A}" destId="{A5A4EFBC-F61D-43D6-90A4-98F08503F20F}" srcOrd="6" destOrd="0" presId="urn:microsoft.com/office/officeart/2008/layout/HorizontalMultiLevelHierarchy"/>
    <dgm:cxn modelId="{9ED52AAA-D79F-4F46-B341-8FD53467C6B9}" type="presParOf" srcId="{A5A4EFBC-F61D-43D6-90A4-98F08503F20F}" destId="{BAB2C1A2-1727-44C6-850D-99F3F116E99E}" srcOrd="0" destOrd="0" presId="urn:microsoft.com/office/officeart/2008/layout/HorizontalMultiLevelHierarchy"/>
    <dgm:cxn modelId="{723D922D-80F2-4494-A6EE-5BA5955292C9}" type="presParOf" srcId="{4CC1651A-146E-44E7-8E59-86CA1C94EB1A}" destId="{85116B11-AEF9-41D0-A214-EE111CE954EC}" srcOrd="7" destOrd="0" presId="urn:microsoft.com/office/officeart/2008/layout/HorizontalMultiLevelHierarchy"/>
    <dgm:cxn modelId="{2020ED26-109F-488C-92A4-C1C289885800}" type="presParOf" srcId="{85116B11-AEF9-41D0-A214-EE111CE954EC}" destId="{83059A26-736C-4687-B99A-1DC6B857D39F}" srcOrd="0" destOrd="0" presId="urn:microsoft.com/office/officeart/2008/layout/HorizontalMultiLevelHierarchy"/>
    <dgm:cxn modelId="{BB9F31ED-1994-4169-9D45-A553AB072413}" type="presParOf" srcId="{85116B11-AEF9-41D0-A214-EE111CE954EC}" destId="{CDC0F131-D211-459A-8A9E-819F2323F6B3}" srcOrd="1" destOrd="0" presId="urn:microsoft.com/office/officeart/2008/layout/HorizontalMultiLevelHierarchy"/>
  </dgm:cxnLst>
  <dgm:bg/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6D8A0D0-A7EF-4DEF-8D26-A739F83F5196}">
      <dsp:nvSpPr>
        <dsp:cNvPr id="0" name=""/>
        <dsp:cNvSpPr/>
      </dsp:nvSpPr>
      <dsp:spPr>
        <a:xfrm>
          <a:off x="3174633" y="2559125"/>
          <a:ext cx="142862" cy="40833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71431" y="0"/>
              </a:lnTo>
              <a:lnTo>
                <a:pt x="71431" y="408335"/>
              </a:lnTo>
              <a:lnTo>
                <a:pt x="142862" y="40833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235249" y="2752478"/>
        <a:ext cx="21630" cy="21630"/>
      </dsp:txXfrm>
    </dsp:sp>
    <dsp:sp modelId="{C63016F4-30A3-4EDB-B45D-8901CE0B3F44}">
      <dsp:nvSpPr>
        <dsp:cNvPr id="0" name=""/>
        <dsp:cNvSpPr/>
      </dsp:nvSpPr>
      <dsp:spPr>
        <a:xfrm>
          <a:off x="3174633" y="2559125"/>
          <a:ext cx="142862" cy="13611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71431" y="0"/>
              </a:lnTo>
              <a:lnTo>
                <a:pt x="71431" y="136111"/>
              </a:lnTo>
              <a:lnTo>
                <a:pt x="142862" y="13611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241131" y="2622248"/>
        <a:ext cx="9866" cy="9866"/>
      </dsp:txXfrm>
    </dsp:sp>
    <dsp:sp modelId="{B92125A7-783F-49D0-86EA-4454DA7A9228}">
      <dsp:nvSpPr>
        <dsp:cNvPr id="0" name=""/>
        <dsp:cNvSpPr/>
      </dsp:nvSpPr>
      <dsp:spPr>
        <a:xfrm>
          <a:off x="3174633" y="2423014"/>
          <a:ext cx="142862" cy="136111"/>
        </a:xfrm>
        <a:custGeom>
          <a:avLst/>
          <a:gdLst/>
          <a:ahLst/>
          <a:cxnLst/>
          <a:rect l="0" t="0" r="0" b="0"/>
          <a:pathLst>
            <a:path>
              <a:moveTo>
                <a:pt x="0" y="136111"/>
              </a:moveTo>
              <a:lnTo>
                <a:pt x="71431" y="136111"/>
              </a:lnTo>
              <a:lnTo>
                <a:pt x="71431" y="0"/>
              </a:lnTo>
              <a:lnTo>
                <a:pt x="142862" y="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241131" y="2486136"/>
        <a:ext cx="9866" cy="9866"/>
      </dsp:txXfrm>
    </dsp:sp>
    <dsp:sp modelId="{7E838098-71D2-4333-8C63-5AF1345E7731}">
      <dsp:nvSpPr>
        <dsp:cNvPr id="0" name=""/>
        <dsp:cNvSpPr/>
      </dsp:nvSpPr>
      <dsp:spPr>
        <a:xfrm>
          <a:off x="3174633" y="2150790"/>
          <a:ext cx="142862" cy="408335"/>
        </a:xfrm>
        <a:custGeom>
          <a:avLst/>
          <a:gdLst/>
          <a:ahLst/>
          <a:cxnLst/>
          <a:rect l="0" t="0" r="0" b="0"/>
          <a:pathLst>
            <a:path>
              <a:moveTo>
                <a:pt x="0" y="408335"/>
              </a:moveTo>
              <a:lnTo>
                <a:pt x="71431" y="408335"/>
              </a:lnTo>
              <a:lnTo>
                <a:pt x="71431" y="0"/>
              </a:lnTo>
              <a:lnTo>
                <a:pt x="142862" y="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235249" y="2344143"/>
        <a:ext cx="21630" cy="21630"/>
      </dsp:txXfrm>
    </dsp:sp>
    <dsp:sp modelId="{99F53196-25DA-43A2-A3D2-7C1C03731A17}">
      <dsp:nvSpPr>
        <dsp:cNvPr id="0" name=""/>
        <dsp:cNvSpPr/>
      </dsp:nvSpPr>
      <dsp:spPr>
        <a:xfrm>
          <a:off x="2317455" y="2082734"/>
          <a:ext cx="142862" cy="47639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71431" y="0"/>
              </a:lnTo>
              <a:lnTo>
                <a:pt x="71431" y="476391"/>
              </a:lnTo>
              <a:lnTo>
                <a:pt x="142862" y="47639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376453" y="2308496"/>
        <a:ext cx="24867" cy="24867"/>
      </dsp:txXfrm>
    </dsp:sp>
    <dsp:sp modelId="{AE039B5A-C7D7-45BD-96D4-77CE2D55478E}">
      <dsp:nvSpPr>
        <dsp:cNvPr id="0" name=""/>
        <dsp:cNvSpPr/>
      </dsp:nvSpPr>
      <dsp:spPr>
        <a:xfrm>
          <a:off x="3174633" y="1606343"/>
          <a:ext cx="142862" cy="27222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71431" y="0"/>
              </a:lnTo>
              <a:lnTo>
                <a:pt x="71431" y="272223"/>
              </a:lnTo>
              <a:lnTo>
                <a:pt x="142862" y="272223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238378" y="1734769"/>
        <a:ext cx="15371" cy="15371"/>
      </dsp:txXfrm>
    </dsp:sp>
    <dsp:sp modelId="{B9E0CED9-FA54-4AF7-98FD-91B9823409DB}">
      <dsp:nvSpPr>
        <dsp:cNvPr id="0" name=""/>
        <dsp:cNvSpPr/>
      </dsp:nvSpPr>
      <dsp:spPr>
        <a:xfrm>
          <a:off x="3174633" y="1560623"/>
          <a:ext cx="142862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42862" y="4572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242493" y="1602771"/>
        <a:ext cx="7143" cy="7143"/>
      </dsp:txXfrm>
    </dsp:sp>
    <dsp:sp modelId="{9B6BEF36-C5F5-40E2-9713-E4BABCEF6971}">
      <dsp:nvSpPr>
        <dsp:cNvPr id="0" name=""/>
        <dsp:cNvSpPr/>
      </dsp:nvSpPr>
      <dsp:spPr>
        <a:xfrm>
          <a:off x="3174633" y="1334119"/>
          <a:ext cx="142862" cy="272223"/>
        </a:xfrm>
        <a:custGeom>
          <a:avLst/>
          <a:gdLst/>
          <a:ahLst/>
          <a:cxnLst/>
          <a:rect l="0" t="0" r="0" b="0"/>
          <a:pathLst>
            <a:path>
              <a:moveTo>
                <a:pt x="0" y="272223"/>
              </a:moveTo>
              <a:lnTo>
                <a:pt x="71431" y="272223"/>
              </a:lnTo>
              <a:lnTo>
                <a:pt x="71431" y="0"/>
              </a:lnTo>
              <a:lnTo>
                <a:pt x="142862" y="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238378" y="1462545"/>
        <a:ext cx="15371" cy="15371"/>
      </dsp:txXfrm>
    </dsp:sp>
    <dsp:sp modelId="{127D7BEB-975D-4D84-9E6D-E1D1C6B48957}">
      <dsp:nvSpPr>
        <dsp:cNvPr id="0" name=""/>
        <dsp:cNvSpPr/>
      </dsp:nvSpPr>
      <dsp:spPr>
        <a:xfrm>
          <a:off x="2317455" y="1606343"/>
          <a:ext cx="142862" cy="476391"/>
        </a:xfrm>
        <a:custGeom>
          <a:avLst/>
          <a:gdLst/>
          <a:ahLst/>
          <a:cxnLst/>
          <a:rect l="0" t="0" r="0" b="0"/>
          <a:pathLst>
            <a:path>
              <a:moveTo>
                <a:pt x="0" y="476391"/>
              </a:moveTo>
              <a:lnTo>
                <a:pt x="71431" y="476391"/>
              </a:lnTo>
              <a:lnTo>
                <a:pt x="71431" y="0"/>
              </a:lnTo>
              <a:lnTo>
                <a:pt x="142862" y="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376453" y="1832105"/>
        <a:ext cx="24867" cy="24867"/>
      </dsp:txXfrm>
    </dsp:sp>
    <dsp:sp modelId="{6D233D08-C73F-4F42-B736-F8AE0096269A}">
      <dsp:nvSpPr>
        <dsp:cNvPr id="0" name=""/>
        <dsp:cNvSpPr/>
      </dsp:nvSpPr>
      <dsp:spPr>
        <a:xfrm>
          <a:off x="1460278" y="1368147"/>
          <a:ext cx="142862" cy="71458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71431" y="0"/>
              </a:lnTo>
              <a:lnTo>
                <a:pt x="71431" y="714586"/>
              </a:lnTo>
              <a:lnTo>
                <a:pt x="142862" y="714586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513491" y="1707223"/>
        <a:ext cx="36436" cy="36436"/>
      </dsp:txXfrm>
    </dsp:sp>
    <dsp:sp modelId="{098A7AF6-3CC7-4673-A933-08D18F5AE98F}">
      <dsp:nvSpPr>
        <dsp:cNvPr id="0" name=""/>
        <dsp:cNvSpPr/>
      </dsp:nvSpPr>
      <dsp:spPr>
        <a:xfrm>
          <a:off x="2317455" y="653560"/>
          <a:ext cx="142862" cy="40833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71431" y="0"/>
              </a:lnTo>
              <a:lnTo>
                <a:pt x="71431" y="408335"/>
              </a:lnTo>
              <a:lnTo>
                <a:pt x="142862" y="40833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378071" y="846913"/>
        <a:ext cx="21630" cy="21630"/>
      </dsp:txXfrm>
    </dsp:sp>
    <dsp:sp modelId="{53928373-BA0F-46A0-A2AE-F11B33BC7FAB}">
      <dsp:nvSpPr>
        <dsp:cNvPr id="0" name=""/>
        <dsp:cNvSpPr/>
      </dsp:nvSpPr>
      <dsp:spPr>
        <a:xfrm>
          <a:off x="3174633" y="789672"/>
          <a:ext cx="142862" cy="13611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71431" y="0"/>
              </a:lnTo>
              <a:lnTo>
                <a:pt x="71431" y="136111"/>
              </a:lnTo>
              <a:lnTo>
                <a:pt x="142862" y="13611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241131" y="852795"/>
        <a:ext cx="9866" cy="9866"/>
      </dsp:txXfrm>
    </dsp:sp>
    <dsp:sp modelId="{3C27485B-2F7B-4EC2-B2C3-C432BEC167F8}">
      <dsp:nvSpPr>
        <dsp:cNvPr id="0" name=""/>
        <dsp:cNvSpPr/>
      </dsp:nvSpPr>
      <dsp:spPr>
        <a:xfrm>
          <a:off x="3174633" y="653560"/>
          <a:ext cx="142862" cy="136111"/>
        </a:xfrm>
        <a:custGeom>
          <a:avLst/>
          <a:gdLst/>
          <a:ahLst/>
          <a:cxnLst/>
          <a:rect l="0" t="0" r="0" b="0"/>
          <a:pathLst>
            <a:path>
              <a:moveTo>
                <a:pt x="0" y="136111"/>
              </a:moveTo>
              <a:lnTo>
                <a:pt x="71431" y="136111"/>
              </a:lnTo>
              <a:lnTo>
                <a:pt x="71431" y="0"/>
              </a:lnTo>
              <a:lnTo>
                <a:pt x="142862" y="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241131" y="716683"/>
        <a:ext cx="9866" cy="9866"/>
      </dsp:txXfrm>
    </dsp:sp>
    <dsp:sp modelId="{C844E3FF-D9E0-48E9-B0BC-424BB99F74DC}">
      <dsp:nvSpPr>
        <dsp:cNvPr id="0" name=""/>
        <dsp:cNvSpPr/>
      </dsp:nvSpPr>
      <dsp:spPr>
        <a:xfrm>
          <a:off x="2317455" y="653560"/>
          <a:ext cx="142862" cy="13611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71431" y="0"/>
              </a:lnTo>
              <a:lnTo>
                <a:pt x="71431" y="136111"/>
              </a:lnTo>
              <a:lnTo>
                <a:pt x="142862" y="13611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383954" y="716683"/>
        <a:ext cx="9866" cy="9866"/>
      </dsp:txXfrm>
    </dsp:sp>
    <dsp:sp modelId="{B1A47C7D-3567-4DCA-B84C-4C45D3F0DA1B}">
      <dsp:nvSpPr>
        <dsp:cNvPr id="0" name=""/>
        <dsp:cNvSpPr/>
      </dsp:nvSpPr>
      <dsp:spPr>
        <a:xfrm>
          <a:off x="3174633" y="245225"/>
          <a:ext cx="142862" cy="13611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71431" y="0"/>
              </a:lnTo>
              <a:lnTo>
                <a:pt x="71431" y="136111"/>
              </a:lnTo>
              <a:lnTo>
                <a:pt x="142862" y="13611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241131" y="308348"/>
        <a:ext cx="9866" cy="9866"/>
      </dsp:txXfrm>
    </dsp:sp>
    <dsp:sp modelId="{9A5596BD-FB75-4404-B9B1-46A21F7EB72D}">
      <dsp:nvSpPr>
        <dsp:cNvPr id="0" name=""/>
        <dsp:cNvSpPr/>
      </dsp:nvSpPr>
      <dsp:spPr>
        <a:xfrm>
          <a:off x="3174633" y="109113"/>
          <a:ext cx="142862" cy="136111"/>
        </a:xfrm>
        <a:custGeom>
          <a:avLst/>
          <a:gdLst/>
          <a:ahLst/>
          <a:cxnLst/>
          <a:rect l="0" t="0" r="0" b="0"/>
          <a:pathLst>
            <a:path>
              <a:moveTo>
                <a:pt x="0" y="136111"/>
              </a:moveTo>
              <a:lnTo>
                <a:pt x="71431" y="136111"/>
              </a:lnTo>
              <a:lnTo>
                <a:pt x="71431" y="0"/>
              </a:lnTo>
              <a:lnTo>
                <a:pt x="142862" y="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241131" y="172236"/>
        <a:ext cx="9866" cy="9866"/>
      </dsp:txXfrm>
    </dsp:sp>
    <dsp:sp modelId="{62A3DC62-C855-4BA9-ABBA-8281B4F39448}">
      <dsp:nvSpPr>
        <dsp:cNvPr id="0" name=""/>
        <dsp:cNvSpPr/>
      </dsp:nvSpPr>
      <dsp:spPr>
        <a:xfrm>
          <a:off x="2317455" y="245225"/>
          <a:ext cx="142862" cy="408335"/>
        </a:xfrm>
        <a:custGeom>
          <a:avLst/>
          <a:gdLst/>
          <a:ahLst/>
          <a:cxnLst/>
          <a:rect l="0" t="0" r="0" b="0"/>
          <a:pathLst>
            <a:path>
              <a:moveTo>
                <a:pt x="0" y="408335"/>
              </a:moveTo>
              <a:lnTo>
                <a:pt x="71431" y="408335"/>
              </a:lnTo>
              <a:lnTo>
                <a:pt x="71431" y="0"/>
              </a:lnTo>
              <a:lnTo>
                <a:pt x="142862" y="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378071" y="438578"/>
        <a:ext cx="21630" cy="21630"/>
      </dsp:txXfrm>
    </dsp:sp>
    <dsp:sp modelId="{1606F748-DD0C-4654-8925-34D69527ABCF}">
      <dsp:nvSpPr>
        <dsp:cNvPr id="0" name=""/>
        <dsp:cNvSpPr/>
      </dsp:nvSpPr>
      <dsp:spPr>
        <a:xfrm>
          <a:off x="1460278" y="653560"/>
          <a:ext cx="142862" cy="714586"/>
        </a:xfrm>
        <a:custGeom>
          <a:avLst/>
          <a:gdLst/>
          <a:ahLst/>
          <a:cxnLst/>
          <a:rect l="0" t="0" r="0" b="0"/>
          <a:pathLst>
            <a:path>
              <a:moveTo>
                <a:pt x="0" y="714586"/>
              </a:moveTo>
              <a:lnTo>
                <a:pt x="71431" y="714586"/>
              </a:lnTo>
              <a:lnTo>
                <a:pt x="71431" y="0"/>
              </a:lnTo>
              <a:lnTo>
                <a:pt x="142862" y="0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513491" y="992636"/>
        <a:ext cx="36436" cy="36436"/>
      </dsp:txXfrm>
    </dsp:sp>
    <dsp:sp modelId="{CD77CC84-A762-47BE-BA27-F8F6F9571A23}">
      <dsp:nvSpPr>
        <dsp:cNvPr id="0" name=""/>
        <dsp:cNvSpPr/>
      </dsp:nvSpPr>
      <dsp:spPr>
        <a:xfrm rot="16200000">
          <a:off x="778286" y="1259258"/>
          <a:ext cx="1146204" cy="21777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中国银联</a:t>
          </a:r>
        </a:p>
      </dsp:txBody>
      <dsp:txXfrm>
        <a:off x="778286" y="1259258"/>
        <a:ext cx="1146204" cy="217778"/>
      </dsp:txXfrm>
    </dsp:sp>
    <dsp:sp modelId="{7074A51D-137A-4399-923C-60857BCB9C0B}">
      <dsp:nvSpPr>
        <dsp:cNvPr id="0" name=""/>
        <dsp:cNvSpPr/>
      </dsp:nvSpPr>
      <dsp:spPr>
        <a:xfrm>
          <a:off x="1603141" y="544671"/>
          <a:ext cx="714314" cy="21777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700" kern="1200"/>
            <a:t>用户组</a:t>
          </a:r>
        </a:p>
      </dsp:txBody>
      <dsp:txXfrm>
        <a:off x="1603141" y="544671"/>
        <a:ext cx="714314" cy="217778"/>
      </dsp:txXfrm>
    </dsp:sp>
    <dsp:sp modelId="{B4FFB994-F0DA-4ADF-9B09-2A2D5A25C4CC}">
      <dsp:nvSpPr>
        <dsp:cNvPr id="0" name=""/>
        <dsp:cNvSpPr/>
      </dsp:nvSpPr>
      <dsp:spPr>
        <a:xfrm>
          <a:off x="2460318" y="136336"/>
          <a:ext cx="714314" cy="21777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700" kern="1200"/>
            <a:t>分公司主要负责人</a:t>
          </a:r>
        </a:p>
      </dsp:txBody>
      <dsp:txXfrm>
        <a:off x="2460318" y="136336"/>
        <a:ext cx="714314" cy="217778"/>
      </dsp:txXfrm>
    </dsp:sp>
    <dsp:sp modelId="{3CB66A3A-7DB4-46A9-9080-064AE9B51A74}">
      <dsp:nvSpPr>
        <dsp:cNvPr id="0" name=""/>
        <dsp:cNvSpPr/>
      </dsp:nvSpPr>
      <dsp:spPr>
        <a:xfrm>
          <a:off x="3317496" y="224"/>
          <a:ext cx="714314" cy="21777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700" kern="1200"/>
            <a:t>李志平</a:t>
          </a:r>
        </a:p>
      </dsp:txBody>
      <dsp:txXfrm>
        <a:off x="3317496" y="224"/>
        <a:ext cx="714314" cy="217778"/>
      </dsp:txXfrm>
    </dsp:sp>
    <dsp:sp modelId="{9041038F-478A-48FE-970F-ADEA4E959CD9}">
      <dsp:nvSpPr>
        <dsp:cNvPr id="0" name=""/>
        <dsp:cNvSpPr/>
      </dsp:nvSpPr>
      <dsp:spPr>
        <a:xfrm>
          <a:off x="3317496" y="272447"/>
          <a:ext cx="714314" cy="21777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700" kern="1200"/>
            <a:t>......</a:t>
          </a:r>
          <a:endParaRPr lang="zh-CN" altLang="en-US" sz="700" kern="1200"/>
        </a:p>
      </dsp:txBody>
      <dsp:txXfrm>
        <a:off x="3317496" y="272447"/>
        <a:ext cx="714314" cy="217778"/>
      </dsp:txXfrm>
    </dsp:sp>
    <dsp:sp modelId="{F24B1F75-2AAF-4B65-A736-90F89568484C}">
      <dsp:nvSpPr>
        <dsp:cNvPr id="0" name=""/>
        <dsp:cNvSpPr/>
      </dsp:nvSpPr>
      <dsp:spPr>
        <a:xfrm>
          <a:off x="2460318" y="680783"/>
          <a:ext cx="714314" cy="21777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700" kern="1200"/>
            <a:t>总公司主要负责人</a:t>
          </a:r>
        </a:p>
      </dsp:txBody>
      <dsp:txXfrm>
        <a:off x="2460318" y="680783"/>
        <a:ext cx="714314" cy="217778"/>
      </dsp:txXfrm>
    </dsp:sp>
    <dsp:sp modelId="{BBFD0D81-1DE6-4F3B-9614-35FABEE473C1}">
      <dsp:nvSpPr>
        <dsp:cNvPr id="0" name=""/>
        <dsp:cNvSpPr/>
      </dsp:nvSpPr>
      <dsp:spPr>
        <a:xfrm>
          <a:off x="3317496" y="544671"/>
          <a:ext cx="714314" cy="21777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700" kern="1200"/>
            <a:t>胡莹</a:t>
          </a:r>
        </a:p>
      </dsp:txBody>
      <dsp:txXfrm>
        <a:off x="3317496" y="544671"/>
        <a:ext cx="714314" cy="217778"/>
      </dsp:txXfrm>
    </dsp:sp>
    <dsp:sp modelId="{949A76D0-ADFE-45AD-9061-F2F01F563B53}">
      <dsp:nvSpPr>
        <dsp:cNvPr id="0" name=""/>
        <dsp:cNvSpPr/>
      </dsp:nvSpPr>
      <dsp:spPr>
        <a:xfrm>
          <a:off x="3317496" y="816895"/>
          <a:ext cx="714314" cy="21777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700" kern="1200"/>
            <a:t>......</a:t>
          </a:r>
          <a:endParaRPr lang="zh-CN" altLang="en-US" sz="700" kern="1200"/>
        </a:p>
      </dsp:txBody>
      <dsp:txXfrm>
        <a:off x="3317496" y="816895"/>
        <a:ext cx="714314" cy="217778"/>
      </dsp:txXfrm>
    </dsp:sp>
    <dsp:sp modelId="{5D9CFCE2-3482-4EAF-BC85-75FB0393CAAA}">
      <dsp:nvSpPr>
        <dsp:cNvPr id="0" name=""/>
        <dsp:cNvSpPr/>
      </dsp:nvSpPr>
      <dsp:spPr>
        <a:xfrm>
          <a:off x="2460318" y="953006"/>
          <a:ext cx="714314" cy="21777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700" kern="1200"/>
            <a:t>......</a:t>
          </a:r>
          <a:endParaRPr lang="zh-CN" altLang="en-US" sz="700" kern="1200"/>
        </a:p>
      </dsp:txBody>
      <dsp:txXfrm>
        <a:off x="2460318" y="953006"/>
        <a:ext cx="714314" cy="217778"/>
      </dsp:txXfrm>
    </dsp:sp>
    <dsp:sp modelId="{723683B0-6542-4F3C-A507-D8BECE1706EB}">
      <dsp:nvSpPr>
        <dsp:cNvPr id="0" name=""/>
        <dsp:cNvSpPr/>
      </dsp:nvSpPr>
      <dsp:spPr>
        <a:xfrm>
          <a:off x="1603141" y="1973845"/>
          <a:ext cx="714314" cy="21777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700" kern="1200"/>
            <a:t>中国银联</a:t>
          </a:r>
        </a:p>
      </dsp:txBody>
      <dsp:txXfrm>
        <a:off x="1603141" y="1973845"/>
        <a:ext cx="714314" cy="217778"/>
      </dsp:txXfrm>
    </dsp:sp>
    <dsp:sp modelId="{D3D699D1-1373-45FE-AFED-33D8AC597801}">
      <dsp:nvSpPr>
        <dsp:cNvPr id="0" name=""/>
        <dsp:cNvSpPr/>
      </dsp:nvSpPr>
      <dsp:spPr>
        <a:xfrm>
          <a:off x="2460318" y="1497453"/>
          <a:ext cx="714314" cy="21777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700" kern="1200"/>
            <a:t>总公司</a:t>
          </a:r>
        </a:p>
      </dsp:txBody>
      <dsp:txXfrm>
        <a:off x="2460318" y="1497453"/>
        <a:ext cx="714314" cy="217778"/>
      </dsp:txXfrm>
    </dsp:sp>
    <dsp:sp modelId="{715CB7E6-DBB0-40CE-BF69-3D1824CB5207}">
      <dsp:nvSpPr>
        <dsp:cNvPr id="0" name=""/>
        <dsp:cNvSpPr/>
      </dsp:nvSpPr>
      <dsp:spPr>
        <a:xfrm>
          <a:off x="3317496" y="1225230"/>
          <a:ext cx="714314" cy="21777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700" kern="1200"/>
            <a:t>公司领导</a:t>
          </a:r>
        </a:p>
      </dsp:txBody>
      <dsp:txXfrm>
        <a:off x="3317496" y="1225230"/>
        <a:ext cx="714314" cy="217778"/>
      </dsp:txXfrm>
    </dsp:sp>
    <dsp:sp modelId="{94AC77F0-6EC2-40EE-B08F-9C0EB68C300D}">
      <dsp:nvSpPr>
        <dsp:cNvPr id="0" name=""/>
        <dsp:cNvSpPr/>
      </dsp:nvSpPr>
      <dsp:spPr>
        <a:xfrm>
          <a:off x="3317496" y="1497453"/>
          <a:ext cx="714314" cy="21777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700" kern="1200"/>
            <a:t>办公室</a:t>
          </a:r>
        </a:p>
      </dsp:txBody>
      <dsp:txXfrm>
        <a:off x="3317496" y="1497453"/>
        <a:ext cx="714314" cy="217778"/>
      </dsp:txXfrm>
    </dsp:sp>
    <dsp:sp modelId="{0C100D5D-3E37-411E-A15C-48D364BEEE61}">
      <dsp:nvSpPr>
        <dsp:cNvPr id="0" name=""/>
        <dsp:cNvSpPr/>
      </dsp:nvSpPr>
      <dsp:spPr>
        <a:xfrm>
          <a:off x="3317496" y="1769677"/>
          <a:ext cx="714314" cy="21777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700" kern="1200"/>
            <a:t>......</a:t>
          </a:r>
          <a:endParaRPr lang="zh-CN" altLang="en-US" sz="700" kern="1200"/>
        </a:p>
      </dsp:txBody>
      <dsp:txXfrm>
        <a:off x="3317496" y="1769677"/>
        <a:ext cx="714314" cy="217778"/>
      </dsp:txXfrm>
    </dsp:sp>
    <dsp:sp modelId="{349E6533-5A05-460F-B914-C8A35B2DE745}">
      <dsp:nvSpPr>
        <dsp:cNvPr id="0" name=""/>
        <dsp:cNvSpPr/>
      </dsp:nvSpPr>
      <dsp:spPr>
        <a:xfrm>
          <a:off x="2460318" y="2450236"/>
          <a:ext cx="714314" cy="21777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700" kern="1200"/>
            <a:t>分公司</a:t>
          </a:r>
        </a:p>
      </dsp:txBody>
      <dsp:txXfrm>
        <a:off x="2460318" y="2450236"/>
        <a:ext cx="714314" cy="217778"/>
      </dsp:txXfrm>
    </dsp:sp>
    <dsp:sp modelId="{7AAB1708-86A8-4BEB-9062-4D26AC7FE2A3}">
      <dsp:nvSpPr>
        <dsp:cNvPr id="0" name=""/>
        <dsp:cNvSpPr/>
      </dsp:nvSpPr>
      <dsp:spPr>
        <a:xfrm>
          <a:off x="3317496" y="2041901"/>
          <a:ext cx="714314" cy="21777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700" kern="1200"/>
            <a:t>广东分公司</a:t>
          </a:r>
        </a:p>
      </dsp:txBody>
      <dsp:txXfrm>
        <a:off x="3317496" y="2041901"/>
        <a:ext cx="714314" cy="217778"/>
      </dsp:txXfrm>
    </dsp:sp>
    <dsp:sp modelId="{A703F893-9823-456C-AA9D-6644BE2D68E7}">
      <dsp:nvSpPr>
        <dsp:cNvPr id="0" name=""/>
        <dsp:cNvSpPr/>
      </dsp:nvSpPr>
      <dsp:spPr>
        <a:xfrm>
          <a:off x="3317496" y="2314124"/>
          <a:ext cx="714314" cy="21777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700" kern="1200"/>
            <a:t>深圳分公司</a:t>
          </a:r>
        </a:p>
      </dsp:txBody>
      <dsp:txXfrm>
        <a:off x="3317496" y="2314124"/>
        <a:ext cx="714314" cy="217778"/>
      </dsp:txXfrm>
    </dsp:sp>
    <dsp:sp modelId="{F11A2853-EEB4-47AB-95E6-6DA628DE10D8}">
      <dsp:nvSpPr>
        <dsp:cNvPr id="0" name=""/>
        <dsp:cNvSpPr/>
      </dsp:nvSpPr>
      <dsp:spPr>
        <a:xfrm>
          <a:off x="3317496" y="2586348"/>
          <a:ext cx="714314" cy="21777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700" kern="1200"/>
            <a:t>上海分公司</a:t>
          </a:r>
        </a:p>
      </dsp:txBody>
      <dsp:txXfrm>
        <a:off x="3317496" y="2586348"/>
        <a:ext cx="714314" cy="217778"/>
      </dsp:txXfrm>
    </dsp:sp>
    <dsp:sp modelId="{D19A051F-0DE3-4703-989E-C3960E475FF6}">
      <dsp:nvSpPr>
        <dsp:cNvPr id="0" name=""/>
        <dsp:cNvSpPr/>
      </dsp:nvSpPr>
      <dsp:spPr>
        <a:xfrm>
          <a:off x="3317496" y="2858571"/>
          <a:ext cx="714314" cy="21777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700" kern="1200"/>
            <a:t>......</a:t>
          </a:r>
          <a:endParaRPr lang="zh-CN" altLang="en-US" sz="700" kern="1200"/>
        </a:p>
      </dsp:txBody>
      <dsp:txXfrm>
        <a:off x="3317496" y="2858571"/>
        <a:ext cx="714314" cy="217778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5A4EFBC-F61D-43D6-90A4-98F08503F20F}">
      <dsp:nvSpPr>
        <dsp:cNvPr id="0" name=""/>
        <dsp:cNvSpPr/>
      </dsp:nvSpPr>
      <dsp:spPr>
        <a:xfrm>
          <a:off x="2262002" y="2419677"/>
          <a:ext cx="215030" cy="61460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07515" y="0"/>
              </a:lnTo>
              <a:lnTo>
                <a:pt x="107515" y="614608"/>
              </a:lnTo>
              <a:lnTo>
                <a:pt x="215030" y="614608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353239" y="2710702"/>
        <a:ext cx="32556" cy="32556"/>
      </dsp:txXfrm>
    </dsp:sp>
    <dsp:sp modelId="{4F3521C5-C960-41AB-8200-C46E65004D12}">
      <dsp:nvSpPr>
        <dsp:cNvPr id="0" name=""/>
        <dsp:cNvSpPr/>
      </dsp:nvSpPr>
      <dsp:spPr>
        <a:xfrm>
          <a:off x="2262002" y="2419677"/>
          <a:ext cx="215030" cy="20486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07515" y="0"/>
              </a:lnTo>
              <a:lnTo>
                <a:pt x="107515" y="204869"/>
              </a:lnTo>
              <a:lnTo>
                <a:pt x="215030" y="204869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362093" y="2514687"/>
        <a:ext cx="14850" cy="14850"/>
      </dsp:txXfrm>
    </dsp:sp>
    <dsp:sp modelId="{97B87F82-5E1A-4D87-81DE-38BC5EC29938}">
      <dsp:nvSpPr>
        <dsp:cNvPr id="0" name=""/>
        <dsp:cNvSpPr/>
      </dsp:nvSpPr>
      <dsp:spPr>
        <a:xfrm>
          <a:off x="2262002" y="2214808"/>
          <a:ext cx="215030" cy="204869"/>
        </a:xfrm>
        <a:custGeom>
          <a:avLst/>
          <a:gdLst/>
          <a:ahLst/>
          <a:cxnLst/>
          <a:rect l="0" t="0" r="0" b="0"/>
          <a:pathLst>
            <a:path>
              <a:moveTo>
                <a:pt x="0" y="204869"/>
              </a:moveTo>
              <a:lnTo>
                <a:pt x="107515" y="204869"/>
              </a:lnTo>
              <a:lnTo>
                <a:pt x="107515" y="0"/>
              </a:lnTo>
              <a:lnTo>
                <a:pt x="215030" y="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362093" y="2309817"/>
        <a:ext cx="14850" cy="14850"/>
      </dsp:txXfrm>
    </dsp:sp>
    <dsp:sp modelId="{96417A3C-9FA4-4409-9F6E-3F1478C3F630}">
      <dsp:nvSpPr>
        <dsp:cNvPr id="0" name=""/>
        <dsp:cNvSpPr/>
      </dsp:nvSpPr>
      <dsp:spPr>
        <a:xfrm>
          <a:off x="2262002" y="1805069"/>
          <a:ext cx="215030" cy="614608"/>
        </a:xfrm>
        <a:custGeom>
          <a:avLst/>
          <a:gdLst/>
          <a:ahLst/>
          <a:cxnLst/>
          <a:rect l="0" t="0" r="0" b="0"/>
          <a:pathLst>
            <a:path>
              <a:moveTo>
                <a:pt x="0" y="614608"/>
              </a:moveTo>
              <a:lnTo>
                <a:pt x="107515" y="614608"/>
              </a:lnTo>
              <a:lnTo>
                <a:pt x="107515" y="0"/>
              </a:lnTo>
              <a:lnTo>
                <a:pt x="215030" y="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353239" y="2096094"/>
        <a:ext cx="32556" cy="32556"/>
      </dsp:txXfrm>
    </dsp:sp>
    <dsp:sp modelId="{DF612342-6328-46A4-ADAF-9E64059FD9CD}">
      <dsp:nvSpPr>
        <dsp:cNvPr id="0" name=""/>
        <dsp:cNvSpPr/>
      </dsp:nvSpPr>
      <dsp:spPr>
        <a:xfrm>
          <a:off x="971817" y="1395330"/>
          <a:ext cx="215030" cy="102434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07515" y="0"/>
              </a:lnTo>
              <a:lnTo>
                <a:pt x="107515" y="1024346"/>
              </a:lnTo>
              <a:lnTo>
                <a:pt x="215030" y="1024346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053166" y="1881337"/>
        <a:ext cx="52333" cy="52333"/>
      </dsp:txXfrm>
    </dsp:sp>
    <dsp:sp modelId="{0F0CECBF-CA30-4A50-B352-21F1AD2A20A5}">
      <dsp:nvSpPr>
        <dsp:cNvPr id="0" name=""/>
        <dsp:cNvSpPr/>
      </dsp:nvSpPr>
      <dsp:spPr>
        <a:xfrm>
          <a:off x="3552188" y="1349610"/>
          <a:ext cx="21503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15030" y="4572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654327" y="1389954"/>
        <a:ext cx="10751" cy="10751"/>
      </dsp:txXfrm>
    </dsp:sp>
    <dsp:sp modelId="{F78BB6FE-36E7-475A-9F8B-63EB51C78298}">
      <dsp:nvSpPr>
        <dsp:cNvPr id="0" name=""/>
        <dsp:cNvSpPr/>
      </dsp:nvSpPr>
      <dsp:spPr>
        <a:xfrm>
          <a:off x="2262002" y="1190461"/>
          <a:ext cx="215030" cy="20486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07515" y="0"/>
              </a:lnTo>
              <a:lnTo>
                <a:pt x="107515" y="204869"/>
              </a:lnTo>
              <a:lnTo>
                <a:pt x="215030" y="204869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362093" y="1285470"/>
        <a:ext cx="14850" cy="14850"/>
      </dsp:txXfrm>
    </dsp:sp>
    <dsp:sp modelId="{4567C0EC-AFB7-4454-B9B6-E6EC4A532862}">
      <dsp:nvSpPr>
        <dsp:cNvPr id="0" name=""/>
        <dsp:cNvSpPr/>
      </dsp:nvSpPr>
      <dsp:spPr>
        <a:xfrm>
          <a:off x="3552188" y="939871"/>
          <a:ext cx="21503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15030" y="4572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654327" y="980216"/>
        <a:ext cx="10751" cy="10751"/>
      </dsp:txXfrm>
    </dsp:sp>
    <dsp:sp modelId="{C87CA633-A717-445B-B3BD-C4137DA8B8DA}">
      <dsp:nvSpPr>
        <dsp:cNvPr id="0" name=""/>
        <dsp:cNvSpPr/>
      </dsp:nvSpPr>
      <dsp:spPr>
        <a:xfrm>
          <a:off x="2262002" y="985591"/>
          <a:ext cx="215030" cy="204869"/>
        </a:xfrm>
        <a:custGeom>
          <a:avLst/>
          <a:gdLst/>
          <a:ahLst/>
          <a:cxnLst/>
          <a:rect l="0" t="0" r="0" b="0"/>
          <a:pathLst>
            <a:path>
              <a:moveTo>
                <a:pt x="0" y="204869"/>
              </a:moveTo>
              <a:lnTo>
                <a:pt x="107515" y="204869"/>
              </a:lnTo>
              <a:lnTo>
                <a:pt x="107515" y="0"/>
              </a:lnTo>
              <a:lnTo>
                <a:pt x="215030" y="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362093" y="1080601"/>
        <a:ext cx="14850" cy="14850"/>
      </dsp:txXfrm>
    </dsp:sp>
    <dsp:sp modelId="{D8CF7960-0C72-49DD-AF46-3CF25FFFA3DA}">
      <dsp:nvSpPr>
        <dsp:cNvPr id="0" name=""/>
        <dsp:cNvSpPr/>
      </dsp:nvSpPr>
      <dsp:spPr>
        <a:xfrm>
          <a:off x="971817" y="1190461"/>
          <a:ext cx="215030" cy="204869"/>
        </a:xfrm>
        <a:custGeom>
          <a:avLst/>
          <a:gdLst/>
          <a:ahLst/>
          <a:cxnLst/>
          <a:rect l="0" t="0" r="0" b="0"/>
          <a:pathLst>
            <a:path>
              <a:moveTo>
                <a:pt x="0" y="204869"/>
              </a:moveTo>
              <a:lnTo>
                <a:pt x="107515" y="204869"/>
              </a:lnTo>
              <a:lnTo>
                <a:pt x="107515" y="0"/>
              </a:lnTo>
              <a:lnTo>
                <a:pt x="215030" y="0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071908" y="1285470"/>
        <a:ext cx="14850" cy="14850"/>
      </dsp:txXfrm>
    </dsp:sp>
    <dsp:sp modelId="{0451751A-4BBB-431A-86E5-5126A525D02A}">
      <dsp:nvSpPr>
        <dsp:cNvPr id="0" name=""/>
        <dsp:cNvSpPr/>
      </dsp:nvSpPr>
      <dsp:spPr>
        <a:xfrm>
          <a:off x="2262002" y="370983"/>
          <a:ext cx="215030" cy="20486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07515" y="0"/>
              </a:lnTo>
              <a:lnTo>
                <a:pt x="107515" y="204869"/>
              </a:lnTo>
              <a:lnTo>
                <a:pt x="215030" y="204869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362093" y="465993"/>
        <a:ext cx="14850" cy="14850"/>
      </dsp:txXfrm>
    </dsp:sp>
    <dsp:sp modelId="{0D8E1F06-E6E0-4BEE-B515-6EC6FA2AF98B}">
      <dsp:nvSpPr>
        <dsp:cNvPr id="0" name=""/>
        <dsp:cNvSpPr/>
      </dsp:nvSpPr>
      <dsp:spPr>
        <a:xfrm>
          <a:off x="2262002" y="166114"/>
          <a:ext cx="215030" cy="204869"/>
        </a:xfrm>
        <a:custGeom>
          <a:avLst/>
          <a:gdLst/>
          <a:ahLst/>
          <a:cxnLst/>
          <a:rect l="0" t="0" r="0" b="0"/>
          <a:pathLst>
            <a:path>
              <a:moveTo>
                <a:pt x="0" y="204869"/>
              </a:moveTo>
              <a:lnTo>
                <a:pt x="107515" y="204869"/>
              </a:lnTo>
              <a:lnTo>
                <a:pt x="107515" y="0"/>
              </a:lnTo>
              <a:lnTo>
                <a:pt x="215030" y="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362093" y="261124"/>
        <a:ext cx="14850" cy="14850"/>
      </dsp:txXfrm>
    </dsp:sp>
    <dsp:sp modelId="{BBB8F49B-9AF2-4A19-B048-637BECA26304}">
      <dsp:nvSpPr>
        <dsp:cNvPr id="0" name=""/>
        <dsp:cNvSpPr/>
      </dsp:nvSpPr>
      <dsp:spPr>
        <a:xfrm>
          <a:off x="971817" y="370983"/>
          <a:ext cx="215030" cy="1024346"/>
        </a:xfrm>
        <a:custGeom>
          <a:avLst/>
          <a:gdLst/>
          <a:ahLst/>
          <a:cxnLst/>
          <a:rect l="0" t="0" r="0" b="0"/>
          <a:pathLst>
            <a:path>
              <a:moveTo>
                <a:pt x="0" y="1024346"/>
              </a:moveTo>
              <a:lnTo>
                <a:pt x="107515" y="1024346"/>
              </a:lnTo>
              <a:lnTo>
                <a:pt x="107515" y="0"/>
              </a:lnTo>
              <a:lnTo>
                <a:pt x="215030" y="0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053166" y="856990"/>
        <a:ext cx="52333" cy="52333"/>
      </dsp:txXfrm>
    </dsp:sp>
    <dsp:sp modelId="{CB7B4272-76E7-47CD-A197-2AAAF2B76141}">
      <dsp:nvSpPr>
        <dsp:cNvPr id="0" name=""/>
        <dsp:cNvSpPr/>
      </dsp:nvSpPr>
      <dsp:spPr>
        <a:xfrm rot="16200000">
          <a:off x="-54685" y="1231435"/>
          <a:ext cx="1725215" cy="32779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/>
            <a:t>组织管理</a:t>
          </a:r>
        </a:p>
      </dsp:txBody>
      <dsp:txXfrm>
        <a:off x="-54685" y="1231435"/>
        <a:ext cx="1725215" cy="327790"/>
      </dsp:txXfrm>
    </dsp:sp>
    <dsp:sp modelId="{8C301517-4657-4A89-A22C-8915A78498E6}">
      <dsp:nvSpPr>
        <dsp:cNvPr id="0" name=""/>
        <dsp:cNvSpPr/>
      </dsp:nvSpPr>
      <dsp:spPr>
        <a:xfrm>
          <a:off x="1186848" y="207088"/>
          <a:ext cx="1075154" cy="32779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用户组</a:t>
          </a:r>
        </a:p>
      </dsp:txBody>
      <dsp:txXfrm>
        <a:off x="1186848" y="207088"/>
        <a:ext cx="1075154" cy="327790"/>
      </dsp:txXfrm>
    </dsp:sp>
    <dsp:sp modelId="{027A463A-B387-451D-8EE1-DF4E56DCD828}">
      <dsp:nvSpPr>
        <dsp:cNvPr id="0" name=""/>
        <dsp:cNvSpPr/>
      </dsp:nvSpPr>
      <dsp:spPr>
        <a:xfrm>
          <a:off x="2477033" y="2219"/>
          <a:ext cx="1075154" cy="32779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分公司主要负责人</a:t>
          </a:r>
        </a:p>
      </dsp:txBody>
      <dsp:txXfrm>
        <a:off x="2477033" y="2219"/>
        <a:ext cx="1075154" cy="327790"/>
      </dsp:txXfrm>
    </dsp:sp>
    <dsp:sp modelId="{6EFC4FA1-B0E6-4E54-8227-D349CE22D516}">
      <dsp:nvSpPr>
        <dsp:cNvPr id="0" name=""/>
        <dsp:cNvSpPr/>
      </dsp:nvSpPr>
      <dsp:spPr>
        <a:xfrm>
          <a:off x="2477033" y="411957"/>
          <a:ext cx="1075154" cy="32779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/>
            <a:t>......</a:t>
          </a:r>
          <a:endParaRPr lang="zh-CN" altLang="en-US" sz="1000" kern="1200"/>
        </a:p>
      </dsp:txBody>
      <dsp:txXfrm>
        <a:off x="2477033" y="411957"/>
        <a:ext cx="1075154" cy="327790"/>
      </dsp:txXfrm>
    </dsp:sp>
    <dsp:sp modelId="{336C1BDF-5CF6-4FA7-9F43-EC17DCDA527D}">
      <dsp:nvSpPr>
        <dsp:cNvPr id="0" name=""/>
        <dsp:cNvSpPr/>
      </dsp:nvSpPr>
      <dsp:spPr>
        <a:xfrm>
          <a:off x="1186848" y="1026565"/>
          <a:ext cx="1075154" cy="32779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中国银联</a:t>
          </a:r>
        </a:p>
      </dsp:txBody>
      <dsp:txXfrm>
        <a:off x="1186848" y="1026565"/>
        <a:ext cx="1075154" cy="327790"/>
      </dsp:txXfrm>
    </dsp:sp>
    <dsp:sp modelId="{CE4AF389-57F5-4836-BA7B-93D6313C9112}">
      <dsp:nvSpPr>
        <dsp:cNvPr id="0" name=""/>
        <dsp:cNvSpPr/>
      </dsp:nvSpPr>
      <dsp:spPr>
        <a:xfrm>
          <a:off x="2477033" y="821696"/>
          <a:ext cx="1075154" cy="32779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总公司</a:t>
          </a:r>
        </a:p>
      </dsp:txBody>
      <dsp:txXfrm>
        <a:off x="2477033" y="821696"/>
        <a:ext cx="1075154" cy="327790"/>
      </dsp:txXfrm>
    </dsp:sp>
    <dsp:sp modelId="{BE09DFA9-2A3A-43DC-93CB-9420D5FE14CB}">
      <dsp:nvSpPr>
        <dsp:cNvPr id="0" name=""/>
        <dsp:cNvSpPr/>
      </dsp:nvSpPr>
      <dsp:spPr>
        <a:xfrm>
          <a:off x="3767218" y="821696"/>
          <a:ext cx="1075154" cy="32779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/>
            <a:t>......</a:t>
          </a:r>
          <a:endParaRPr lang="zh-CN" altLang="en-US" sz="1000" kern="1200"/>
        </a:p>
      </dsp:txBody>
      <dsp:txXfrm>
        <a:off x="3767218" y="821696"/>
        <a:ext cx="1075154" cy="327790"/>
      </dsp:txXfrm>
    </dsp:sp>
    <dsp:sp modelId="{01BD42F2-FA90-4820-A360-6B289A3D1F68}">
      <dsp:nvSpPr>
        <dsp:cNvPr id="0" name=""/>
        <dsp:cNvSpPr/>
      </dsp:nvSpPr>
      <dsp:spPr>
        <a:xfrm>
          <a:off x="2477033" y="1231435"/>
          <a:ext cx="1075154" cy="32779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分公司</a:t>
          </a:r>
        </a:p>
      </dsp:txBody>
      <dsp:txXfrm>
        <a:off x="2477033" y="1231435"/>
        <a:ext cx="1075154" cy="327790"/>
      </dsp:txXfrm>
    </dsp:sp>
    <dsp:sp modelId="{663E5534-98CC-4FDA-A293-45EF615FA97D}">
      <dsp:nvSpPr>
        <dsp:cNvPr id="0" name=""/>
        <dsp:cNvSpPr/>
      </dsp:nvSpPr>
      <dsp:spPr>
        <a:xfrm>
          <a:off x="3767218" y="1231435"/>
          <a:ext cx="1075154" cy="32779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/>
            <a:t>......</a:t>
          </a:r>
          <a:endParaRPr lang="zh-CN" altLang="en-US" sz="1000" kern="1200"/>
        </a:p>
      </dsp:txBody>
      <dsp:txXfrm>
        <a:off x="3767218" y="1231435"/>
        <a:ext cx="1075154" cy="327790"/>
      </dsp:txXfrm>
    </dsp:sp>
    <dsp:sp modelId="{1CEFBD42-678F-41A8-9DA9-C7434E36E422}">
      <dsp:nvSpPr>
        <dsp:cNvPr id="0" name=""/>
        <dsp:cNvSpPr/>
      </dsp:nvSpPr>
      <dsp:spPr>
        <a:xfrm>
          <a:off x="1186848" y="2255781"/>
          <a:ext cx="1075154" cy="32779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读者分类</a:t>
          </a:r>
        </a:p>
      </dsp:txBody>
      <dsp:txXfrm>
        <a:off x="1186848" y="2255781"/>
        <a:ext cx="1075154" cy="327790"/>
      </dsp:txXfrm>
    </dsp:sp>
    <dsp:sp modelId="{B7115E79-2A49-44E3-87F4-716DD26097F8}">
      <dsp:nvSpPr>
        <dsp:cNvPr id="0" name=""/>
        <dsp:cNvSpPr/>
      </dsp:nvSpPr>
      <dsp:spPr>
        <a:xfrm>
          <a:off x="2477033" y="1641173"/>
          <a:ext cx="1075154" cy="32779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所有人</a:t>
          </a:r>
        </a:p>
      </dsp:txBody>
      <dsp:txXfrm>
        <a:off x="2477033" y="1641173"/>
        <a:ext cx="1075154" cy="327790"/>
      </dsp:txXfrm>
    </dsp:sp>
    <dsp:sp modelId="{2D023CC0-185C-4DD4-8380-AFEA3F42C6DC}">
      <dsp:nvSpPr>
        <dsp:cNvPr id="0" name=""/>
        <dsp:cNvSpPr/>
      </dsp:nvSpPr>
      <dsp:spPr>
        <a:xfrm>
          <a:off x="2477033" y="2050912"/>
          <a:ext cx="1075154" cy="32779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总公司所有人</a:t>
          </a:r>
        </a:p>
      </dsp:txBody>
      <dsp:txXfrm>
        <a:off x="2477033" y="2050912"/>
        <a:ext cx="1075154" cy="327790"/>
      </dsp:txXfrm>
    </dsp:sp>
    <dsp:sp modelId="{7F795755-C4E7-4153-B8BA-7987C087B973}">
      <dsp:nvSpPr>
        <dsp:cNvPr id="0" name=""/>
        <dsp:cNvSpPr/>
      </dsp:nvSpPr>
      <dsp:spPr>
        <a:xfrm>
          <a:off x="2477033" y="2460651"/>
          <a:ext cx="1075154" cy="32779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分公司所有人</a:t>
          </a:r>
        </a:p>
      </dsp:txBody>
      <dsp:txXfrm>
        <a:off x="2477033" y="2460651"/>
        <a:ext cx="1075154" cy="327790"/>
      </dsp:txXfrm>
    </dsp:sp>
    <dsp:sp modelId="{83059A26-736C-4687-B99A-1DC6B857D39F}">
      <dsp:nvSpPr>
        <dsp:cNvPr id="0" name=""/>
        <dsp:cNvSpPr/>
      </dsp:nvSpPr>
      <dsp:spPr>
        <a:xfrm>
          <a:off x="2477033" y="2870390"/>
          <a:ext cx="1075154" cy="32779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单位账户</a:t>
          </a:r>
        </a:p>
      </dsp:txBody>
      <dsp:txXfrm>
        <a:off x="2477033" y="2870390"/>
        <a:ext cx="1075154" cy="327790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86</TotalTime>
  <Pages>23</Pages>
  <Words>1911</Words>
  <Characters>10896</Characters>
  <Application>Microsoft Office Word</Application>
  <DocSecurity>0</DocSecurity>
  <Lines>90</Lines>
  <Paragraphs>25</Paragraphs>
  <ScaleCrop>false</ScaleCrop>
  <Company>trs</Company>
  <LinksUpToDate>false</LinksUpToDate>
  <CharactersWithSpaces>127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uan lj</dc:creator>
  <cp:keywords/>
  <dc:description/>
  <cp:lastModifiedBy>quanlj</cp:lastModifiedBy>
  <cp:revision>483</cp:revision>
  <dcterms:created xsi:type="dcterms:W3CDTF">2015-06-01T06:21:00Z</dcterms:created>
  <dcterms:modified xsi:type="dcterms:W3CDTF">2015-09-08T06:50:00Z</dcterms:modified>
</cp:coreProperties>
</file>